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3E3D31" w:rsidRDefault="003E3D31">
      <w:pPr>
        <w:jc w:val="center"/>
        <w:rPr>
          <w:rFonts w:ascii="Arial Black" w:hAnsi="Arial Black"/>
          <w:sz w:val="52"/>
        </w:rPr>
      </w:pPr>
    </w:p>
    <w:p w:rsidR="00932C61" w:rsidRDefault="00932C61">
      <w:pPr>
        <w:jc w:val="center"/>
        <w:rPr>
          <w:rFonts w:ascii="Arial Black" w:hAnsi="Arial Black"/>
          <w:sz w:val="52"/>
        </w:rPr>
      </w:pPr>
    </w:p>
    <w:p w:rsidR="007C387B" w:rsidRDefault="00C55125">
      <w:pPr>
        <w:jc w:val="center"/>
        <w:rPr>
          <w:rFonts w:ascii="黑体" w:eastAsia="黑体"/>
          <w:b/>
          <w:sz w:val="52"/>
        </w:rPr>
      </w:pPr>
      <w:r w:rsidRPr="00C55125">
        <w:rPr>
          <w:rFonts w:ascii="黑体" w:eastAsia="黑体" w:hAnsi="Arial Black" w:hint="eastAsia"/>
          <w:b/>
          <w:sz w:val="52"/>
        </w:rPr>
        <w:t>标准</w:t>
      </w:r>
      <w:r w:rsidR="007C387B">
        <w:rPr>
          <w:rFonts w:ascii="黑体" w:eastAsia="黑体" w:hint="eastAsia"/>
          <w:b/>
          <w:sz w:val="52"/>
        </w:rPr>
        <w:t>智能变速云台</w:t>
      </w:r>
    </w:p>
    <w:p w:rsidR="007C387B" w:rsidRPr="004406BA" w:rsidRDefault="008A2722">
      <w:pPr>
        <w:jc w:val="center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用户手册</w:t>
      </w:r>
    </w:p>
    <w:p w:rsidR="00932C61" w:rsidRDefault="00932C61">
      <w:pPr>
        <w:jc w:val="center"/>
        <w:rPr>
          <w:rFonts w:ascii="黑体" w:eastAsia="黑体"/>
          <w:b/>
          <w:sz w:val="30"/>
        </w:rPr>
      </w:pPr>
    </w:p>
    <w:p w:rsidR="00932C61" w:rsidRDefault="00932C61">
      <w:pPr>
        <w:jc w:val="center"/>
        <w:rPr>
          <w:rFonts w:ascii="黑体" w:eastAsia="黑体"/>
          <w:b/>
          <w:sz w:val="30"/>
        </w:rPr>
      </w:pPr>
    </w:p>
    <w:p w:rsidR="00932C61" w:rsidRDefault="00932C61">
      <w:pPr>
        <w:jc w:val="center"/>
        <w:rPr>
          <w:rFonts w:ascii="黑体" w:eastAsia="黑体"/>
          <w:b/>
          <w:sz w:val="30"/>
        </w:rPr>
      </w:pPr>
    </w:p>
    <w:p w:rsidR="007C387B" w:rsidRDefault="007C387B">
      <w:pPr>
        <w:jc w:val="center"/>
        <w:rPr>
          <w:rFonts w:ascii="黑体" w:eastAsia="黑体"/>
          <w:b/>
          <w:sz w:val="30"/>
        </w:rPr>
      </w:pPr>
    </w:p>
    <w:p w:rsidR="00932C61" w:rsidRDefault="00932C61">
      <w:pPr>
        <w:jc w:val="center"/>
        <w:rPr>
          <w:rFonts w:ascii="黑体" w:eastAsia="黑体"/>
          <w:b/>
          <w:sz w:val="30"/>
        </w:rPr>
      </w:pPr>
    </w:p>
    <w:p w:rsidR="00EE1FB6" w:rsidRDefault="00EE1FB6" w:rsidP="00D02995">
      <w:pPr>
        <w:spacing w:line="288" w:lineRule="auto"/>
        <w:ind w:firstLineChars="200" w:firstLine="560"/>
        <w:rPr>
          <w:sz w:val="28"/>
          <w:szCs w:val="28"/>
        </w:rPr>
      </w:pPr>
      <w:r w:rsidRPr="00966391">
        <w:rPr>
          <w:rFonts w:hint="eastAsia"/>
          <w:sz w:val="28"/>
          <w:szCs w:val="28"/>
        </w:rPr>
        <w:t>感谢您使用</w:t>
      </w:r>
      <w:r w:rsidR="00980989">
        <w:rPr>
          <w:rFonts w:hint="eastAsia"/>
          <w:sz w:val="28"/>
          <w:szCs w:val="28"/>
        </w:rPr>
        <w:t>我公司的产品，请您在使用</w:t>
      </w:r>
      <w:r w:rsidR="00B13590">
        <w:rPr>
          <w:rFonts w:hint="eastAsia"/>
          <w:sz w:val="28"/>
          <w:szCs w:val="28"/>
        </w:rPr>
        <w:t>本</w:t>
      </w:r>
      <w:r w:rsidRPr="00966391">
        <w:rPr>
          <w:rFonts w:hint="eastAsia"/>
          <w:sz w:val="28"/>
          <w:szCs w:val="28"/>
        </w:rPr>
        <w:t>产品前仔细阅读用户手册，</w:t>
      </w:r>
      <w:r w:rsidR="00980989">
        <w:rPr>
          <w:rFonts w:hint="eastAsia"/>
          <w:sz w:val="28"/>
          <w:szCs w:val="28"/>
        </w:rPr>
        <w:t>该</w:t>
      </w:r>
      <w:r w:rsidRPr="00966391">
        <w:rPr>
          <w:rFonts w:hint="eastAsia"/>
          <w:sz w:val="28"/>
          <w:szCs w:val="28"/>
        </w:rPr>
        <w:t>手册将为您提供正确的产品参数、使用说明及注意事项！</w:t>
      </w:r>
    </w:p>
    <w:p w:rsidR="00EE1FB6" w:rsidRPr="00966391" w:rsidRDefault="00EE1FB6" w:rsidP="00D02995">
      <w:pPr>
        <w:spacing w:line="288" w:lineRule="auto"/>
        <w:ind w:firstLineChars="200" w:firstLine="560"/>
        <w:rPr>
          <w:sz w:val="28"/>
          <w:szCs w:val="28"/>
        </w:rPr>
      </w:pPr>
      <w:r w:rsidRPr="00966391">
        <w:rPr>
          <w:rFonts w:hint="eastAsia"/>
          <w:sz w:val="28"/>
          <w:szCs w:val="28"/>
        </w:rPr>
        <w:t>您在使用过程中如遇到</w:t>
      </w:r>
      <w:r w:rsidR="00980989">
        <w:rPr>
          <w:rFonts w:hint="eastAsia"/>
          <w:sz w:val="28"/>
          <w:szCs w:val="28"/>
        </w:rPr>
        <w:t>该</w:t>
      </w:r>
      <w:r w:rsidRPr="00966391">
        <w:rPr>
          <w:rFonts w:hint="eastAsia"/>
          <w:sz w:val="28"/>
          <w:szCs w:val="28"/>
        </w:rPr>
        <w:t>手册未述及的问题，请与</w:t>
      </w:r>
      <w:r w:rsidR="00980989">
        <w:rPr>
          <w:rFonts w:hint="eastAsia"/>
          <w:sz w:val="28"/>
          <w:szCs w:val="28"/>
        </w:rPr>
        <w:t>我</w:t>
      </w:r>
      <w:r w:rsidRPr="00966391">
        <w:rPr>
          <w:rFonts w:hint="eastAsia"/>
          <w:sz w:val="28"/>
          <w:szCs w:val="28"/>
        </w:rPr>
        <w:t>公司联系，我们将为您提供满意的技术支持。</w:t>
      </w:r>
    </w:p>
    <w:p w:rsidR="00EE1FB6" w:rsidRDefault="00980989" w:rsidP="00D02995">
      <w:pPr>
        <w:spacing w:line="288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我</w:t>
      </w:r>
      <w:r w:rsidR="00EE1FB6" w:rsidRPr="00966391">
        <w:rPr>
          <w:rFonts w:hint="eastAsia"/>
          <w:sz w:val="28"/>
          <w:szCs w:val="28"/>
        </w:rPr>
        <w:t>公司保留因产品性能改进而对</w:t>
      </w:r>
      <w:r>
        <w:rPr>
          <w:rFonts w:hint="eastAsia"/>
          <w:sz w:val="28"/>
          <w:szCs w:val="28"/>
        </w:rPr>
        <w:t>该</w:t>
      </w:r>
      <w:r w:rsidR="00EE1FB6" w:rsidRPr="00966391">
        <w:rPr>
          <w:rFonts w:hint="eastAsia"/>
          <w:sz w:val="28"/>
          <w:szCs w:val="28"/>
        </w:rPr>
        <w:t>手册修改和更新的的权利，更新内容恕不一一通知用户。</w:t>
      </w:r>
    </w:p>
    <w:p w:rsidR="00932C61" w:rsidRDefault="00932C61" w:rsidP="00D02995">
      <w:pPr>
        <w:spacing w:line="288" w:lineRule="auto"/>
        <w:ind w:firstLineChars="200" w:firstLine="560"/>
        <w:rPr>
          <w:sz w:val="28"/>
          <w:szCs w:val="28"/>
        </w:rPr>
      </w:pPr>
    </w:p>
    <w:p w:rsidR="00932C61" w:rsidRDefault="00932C61" w:rsidP="00D02995">
      <w:pPr>
        <w:spacing w:line="288" w:lineRule="auto"/>
        <w:ind w:firstLineChars="200" w:firstLine="560"/>
        <w:rPr>
          <w:sz w:val="28"/>
          <w:szCs w:val="28"/>
        </w:rPr>
      </w:pPr>
    </w:p>
    <w:p w:rsidR="00932C61" w:rsidRDefault="00932C61" w:rsidP="00D02995">
      <w:pPr>
        <w:spacing w:line="288" w:lineRule="auto"/>
        <w:ind w:firstLineChars="200" w:firstLine="560"/>
        <w:rPr>
          <w:sz w:val="28"/>
          <w:szCs w:val="28"/>
        </w:rPr>
      </w:pPr>
    </w:p>
    <w:p w:rsidR="00932C61" w:rsidRDefault="00932C61" w:rsidP="00D02995">
      <w:pPr>
        <w:spacing w:line="288" w:lineRule="auto"/>
        <w:ind w:firstLineChars="200" w:firstLine="560"/>
        <w:rPr>
          <w:sz w:val="28"/>
          <w:szCs w:val="28"/>
        </w:rPr>
      </w:pPr>
    </w:p>
    <w:p w:rsidR="00932C61" w:rsidRDefault="00932C61" w:rsidP="00D02995">
      <w:pPr>
        <w:spacing w:line="288" w:lineRule="auto"/>
        <w:ind w:firstLineChars="200" w:firstLine="560"/>
        <w:rPr>
          <w:sz w:val="28"/>
          <w:szCs w:val="28"/>
        </w:rPr>
      </w:pPr>
    </w:p>
    <w:p w:rsidR="00A623E2" w:rsidRDefault="00BC1F17" w:rsidP="00BC1F17">
      <w:pPr>
        <w:jc w:val="center"/>
        <w:rPr>
          <w:noProof/>
        </w:rPr>
      </w:pPr>
      <w:bookmarkStart w:id="0" w:name="_Toc452125851"/>
      <w:r>
        <w:rPr>
          <w:rFonts w:eastAsia="黑体"/>
          <w:b/>
          <w:sz w:val="28"/>
          <w:lang w:val="de-DE"/>
        </w:rPr>
        <w:lastRenderedPageBreak/>
        <w:tab/>
      </w:r>
      <w:r>
        <w:rPr>
          <w:rFonts w:eastAsia="黑体" w:hint="eastAsia"/>
          <w:b/>
          <w:sz w:val="28"/>
          <w:lang w:val="de-DE"/>
        </w:rPr>
        <w:t>目录</w:t>
      </w:r>
      <w:r w:rsidR="00310184">
        <w:rPr>
          <w:rFonts w:eastAsia="黑体"/>
          <w:b/>
          <w:sz w:val="28"/>
          <w:lang w:val="de-DE"/>
        </w:rPr>
        <w:fldChar w:fldCharType="begin"/>
      </w:r>
      <w:r>
        <w:rPr>
          <w:rFonts w:eastAsia="黑体"/>
          <w:b/>
          <w:sz w:val="28"/>
          <w:lang w:val="de-DE"/>
        </w:rPr>
        <w:instrText xml:space="preserve"> TOC \h \z \u \t "</w:instrText>
      </w:r>
      <w:r>
        <w:rPr>
          <w:rFonts w:eastAsia="黑体" w:hint="eastAsia"/>
          <w:b/>
          <w:sz w:val="28"/>
          <w:lang w:val="de-DE"/>
        </w:rPr>
        <w:instrText>标题</w:instrText>
      </w:r>
      <w:r>
        <w:rPr>
          <w:rFonts w:eastAsia="黑体"/>
          <w:b/>
          <w:sz w:val="28"/>
          <w:lang w:val="de-DE"/>
        </w:rPr>
        <w:instrText xml:space="preserve"> 1,2,</w:instrText>
      </w:r>
      <w:r>
        <w:rPr>
          <w:rFonts w:eastAsia="黑体" w:hint="eastAsia"/>
          <w:b/>
          <w:sz w:val="28"/>
          <w:lang w:val="de-DE"/>
        </w:rPr>
        <w:instrText>标题</w:instrText>
      </w:r>
      <w:r>
        <w:rPr>
          <w:rFonts w:eastAsia="黑体"/>
          <w:b/>
          <w:sz w:val="28"/>
          <w:lang w:val="de-DE"/>
        </w:rPr>
        <w:instrText xml:space="preserve">,1" </w:instrText>
      </w:r>
      <w:r w:rsidR="00310184">
        <w:rPr>
          <w:rFonts w:eastAsia="黑体"/>
          <w:b/>
          <w:sz w:val="28"/>
          <w:lang w:val="de-DE"/>
        </w:rPr>
        <w:fldChar w:fldCharType="separate"/>
      </w:r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3" w:history="1">
        <w:r w:rsidR="00A623E2" w:rsidRPr="00904B28">
          <w:rPr>
            <w:rStyle w:val="a5"/>
            <w:noProof/>
          </w:rPr>
          <w:t>1</w:t>
        </w:r>
        <w:r w:rsidR="00A623E2" w:rsidRPr="00904B28">
          <w:rPr>
            <w:rStyle w:val="a5"/>
            <w:rFonts w:hint="eastAsia"/>
            <w:noProof/>
          </w:rPr>
          <w:t>使用注意事项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4" w:history="1">
        <w:r w:rsidR="00A623E2" w:rsidRPr="00904B28">
          <w:rPr>
            <w:rStyle w:val="a5"/>
            <w:noProof/>
          </w:rPr>
          <w:t xml:space="preserve">1.1 </w:t>
        </w:r>
        <w:r w:rsidR="00A623E2" w:rsidRPr="00904B28">
          <w:rPr>
            <w:rStyle w:val="a5"/>
            <w:rFonts w:hint="eastAsia"/>
            <w:b/>
            <w:noProof/>
          </w:rPr>
          <w:t>警告：提醒用户防范潜在的严重伤害危险！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5" w:history="1">
        <w:r w:rsidR="00A623E2" w:rsidRPr="00904B28">
          <w:rPr>
            <w:rStyle w:val="a5"/>
            <w:noProof/>
          </w:rPr>
          <w:t>1.2</w:t>
        </w:r>
        <w:r w:rsidR="00A623E2" w:rsidRPr="00904B28">
          <w:rPr>
            <w:rStyle w:val="a5"/>
            <w:rFonts w:hint="eastAsia"/>
            <w:noProof/>
          </w:rPr>
          <w:t>注意事项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6" w:history="1">
        <w:r w:rsidR="00A623E2" w:rsidRPr="00904B28">
          <w:rPr>
            <w:rStyle w:val="a5"/>
            <w:noProof/>
          </w:rPr>
          <w:t>2</w:t>
        </w:r>
        <w:r w:rsidR="00A623E2" w:rsidRPr="00904B28">
          <w:rPr>
            <w:rStyle w:val="a5"/>
            <w:rFonts w:hint="eastAsia"/>
            <w:noProof/>
          </w:rPr>
          <w:t>产品介绍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7" w:history="1">
        <w:r w:rsidR="00A623E2" w:rsidRPr="00904B28">
          <w:rPr>
            <w:rStyle w:val="a5"/>
            <w:noProof/>
          </w:rPr>
          <w:t xml:space="preserve">2.1 </w:t>
        </w:r>
        <w:r w:rsidR="00A623E2" w:rsidRPr="00904B28">
          <w:rPr>
            <w:rStyle w:val="a5"/>
            <w:rFonts w:hint="eastAsia"/>
            <w:noProof/>
          </w:rPr>
          <w:t>设计介绍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8" w:history="1">
        <w:r w:rsidR="00A623E2" w:rsidRPr="00904B28">
          <w:rPr>
            <w:rStyle w:val="a5"/>
            <w:noProof/>
          </w:rPr>
          <w:t xml:space="preserve">2.2 </w:t>
        </w:r>
        <w:r w:rsidR="00A623E2" w:rsidRPr="00904B28">
          <w:rPr>
            <w:rStyle w:val="a5"/>
            <w:rFonts w:hint="eastAsia"/>
            <w:noProof/>
          </w:rPr>
          <w:t>部分应用领域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19" w:history="1">
        <w:r w:rsidR="00A623E2" w:rsidRPr="00904B28">
          <w:rPr>
            <w:rStyle w:val="a5"/>
            <w:noProof/>
          </w:rPr>
          <w:t>3</w:t>
        </w:r>
        <w:r w:rsidR="00A623E2" w:rsidRPr="00904B28">
          <w:rPr>
            <w:rStyle w:val="a5"/>
            <w:rFonts w:hint="eastAsia"/>
            <w:noProof/>
          </w:rPr>
          <w:t>安装使用说明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0" w:history="1">
        <w:r w:rsidR="00A623E2" w:rsidRPr="00904B28">
          <w:rPr>
            <w:rStyle w:val="a5"/>
            <w:noProof/>
          </w:rPr>
          <w:t>3.1</w:t>
        </w:r>
        <w:r w:rsidR="00A623E2" w:rsidRPr="00904B28">
          <w:rPr>
            <w:rStyle w:val="a5"/>
            <w:rFonts w:hint="eastAsia"/>
            <w:noProof/>
          </w:rPr>
          <w:t>结构说明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1" w:history="1">
        <w:r w:rsidR="00A623E2" w:rsidRPr="00904B28">
          <w:rPr>
            <w:rStyle w:val="a5"/>
            <w:noProof/>
          </w:rPr>
          <w:t xml:space="preserve">3.2 </w:t>
        </w:r>
        <w:r w:rsidR="00A623E2" w:rsidRPr="00904B28">
          <w:rPr>
            <w:rStyle w:val="a5"/>
            <w:rFonts w:hint="eastAsia"/>
            <w:noProof/>
          </w:rPr>
          <w:t>安装前确认事项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2" w:history="1">
        <w:r w:rsidR="00A623E2" w:rsidRPr="00904B28">
          <w:rPr>
            <w:rStyle w:val="a5"/>
            <w:noProof/>
          </w:rPr>
          <w:t xml:space="preserve">3.3 </w:t>
        </w:r>
        <w:r w:rsidR="00A623E2" w:rsidRPr="00904B28">
          <w:rPr>
            <w:rStyle w:val="a5"/>
            <w:rFonts w:hint="eastAsia"/>
            <w:noProof/>
          </w:rPr>
          <w:t>安装步骤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23E2" w:rsidRDefault="00310184" w:rsidP="00A623E2">
      <w:pPr>
        <w:pStyle w:val="20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3" w:history="1">
        <w:r w:rsidR="00A623E2" w:rsidRPr="00904B28">
          <w:rPr>
            <w:rStyle w:val="a5"/>
            <w:noProof/>
          </w:rPr>
          <w:t>3.4</w:t>
        </w:r>
        <w:r w:rsidR="00A623E2" w:rsidRPr="00904B28">
          <w:rPr>
            <w:rStyle w:val="a5"/>
            <w:rFonts w:hint="eastAsia"/>
            <w:noProof/>
          </w:rPr>
          <w:t>参数设置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4" w:history="1">
        <w:r w:rsidR="00A623E2" w:rsidRPr="00904B28">
          <w:rPr>
            <w:rStyle w:val="a5"/>
            <w:noProof/>
          </w:rPr>
          <w:t xml:space="preserve">4 </w:t>
        </w:r>
        <w:r w:rsidR="00A623E2" w:rsidRPr="00904B28">
          <w:rPr>
            <w:rStyle w:val="a5"/>
            <w:rFonts w:hint="eastAsia"/>
            <w:noProof/>
          </w:rPr>
          <w:t>标准云台增强性功能（注：定制功能见附录</w:t>
        </w:r>
        <w:r w:rsidR="00A623E2" w:rsidRPr="00904B28">
          <w:rPr>
            <w:rStyle w:val="a5"/>
            <w:noProof/>
          </w:rPr>
          <w:t>VI</w:t>
        </w:r>
        <w:r w:rsidR="00A623E2" w:rsidRPr="00904B28">
          <w:rPr>
            <w:rStyle w:val="a5"/>
            <w:rFonts w:hint="eastAsia"/>
            <w:noProof/>
          </w:rPr>
          <w:t>）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5" w:history="1">
        <w:r w:rsidR="00A623E2" w:rsidRPr="00904B28">
          <w:rPr>
            <w:rStyle w:val="a5"/>
            <w:noProof/>
          </w:rPr>
          <w:t xml:space="preserve">5 </w:t>
        </w:r>
        <w:r w:rsidR="00A623E2" w:rsidRPr="00904B28">
          <w:rPr>
            <w:rStyle w:val="a5"/>
            <w:rFonts w:hint="eastAsia"/>
            <w:noProof/>
          </w:rPr>
          <w:t>云台控制信息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6" w:history="1">
        <w:r w:rsidR="00A623E2" w:rsidRPr="00904B28">
          <w:rPr>
            <w:rStyle w:val="a5"/>
            <w:noProof/>
          </w:rPr>
          <w:t>6</w:t>
        </w:r>
        <w:r w:rsidR="00A623E2" w:rsidRPr="00904B28">
          <w:rPr>
            <w:rStyle w:val="a5"/>
            <w:rFonts w:hint="eastAsia"/>
            <w:noProof/>
          </w:rPr>
          <w:t>故障排除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7" w:history="1">
        <w:r w:rsidR="00A623E2" w:rsidRPr="00904B28">
          <w:rPr>
            <w:rStyle w:val="a5"/>
            <w:noProof/>
          </w:rPr>
          <w:t>7</w:t>
        </w:r>
        <w:r w:rsidR="00A623E2" w:rsidRPr="00904B28">
          <w:rPr>
            <w:rStyle w:val="a5"/>
            <w:rFonts w:hint="eastAsia"/>
            <w:noProof/>
          </w:rPr>
          <w:t>质保及售后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8" w:history="1">
        <w:r w:rsidR="00A623E2" w:rsidRPr="00904B28">
          <w:rPr>
            <w:rStyle w:val="a5"/>
            <w:rFonts w:hint="eastAsia"/>
            <w:noProof/>
          </w:rPr>
          <w:t>附录</w:t>
        </w:r>
        <w:r w:rsidR="00A623E2" w:rsidRPr="00904B28">
          <w:rPr>
            <w:rStyle w:val="a5"/>
            <w:noProof/>
          </w:rPr>
          <w:t xml:space="preserve">I   AC24V </w:t>
        </w:r>
        <w:r w:rsidR="00A623E2" w:rsidRPr="00904B28">
          <w:rPr>
            <w:rStyle w:val="a5"/>
            <w:rFonts w:hint="eastAsia"/>
            <w:noProof/>
          </w:rPr>
          <w:t>线径和传输距离关系表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29" w:history="1">
        <w:r w:rsidR="00A623E2" w:rsidRPr="00904B28">
          <w:rPr>
            <w:rStyle w:val="a5"/>
            <w:rFonts w:hint="eastAsia"/>
            <w:noProof/>
          </w:rPr>
          <w:t>附录</w:t>
        </w:r>
        <w:r w:rsidR="00A623E2" w:rsidRPr="00904B28">
          <w:rPr>
            <w:rStyle w:val="a5"/>
            <w:noProof/>
          </w:rPr>
          <w:t xml:space="preserve">II   </w:t>
        </w:r>
        <w:r w:rsidR="00A623E2" w:rsidRPr="00904B28">
          <w:rPr>
            <w:rStyle w:val="a5"/>
            <w:rFonts w:hint="eastAsia"/>
            <w:noProof/>
          </w:rPr>
          <w:t>国内外线规对照表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30" w:history="1">
        <w:r w:rsidR="00A623E2" w:rsidRPr="00904B28">
          <w:rPr>
            <w:rStyle w:val="a5"/>
            <w:rFonts w:hint="eastAsia"/>
            <w:noProof/>
          </w:rPr>
          <w:t>附录</w:t>
        </w:r>
        <w:r w:rsidR="00A623E2" w:rsidRPr="00904B28">
          <w:rPr>
            <w:rStyle w:val="a5"/>
            <w:noProof/>
          </w:rPr>
          <w:t xml:space="preserve">III  </w:t>
        </w:r>
        <w:r w:rsidR="00A623E2" w:rsidRPr="00904B28">
          <w:rPr>
            <w:rStyle w:val="a5"/>
            <w:rFonts w:hint="eastAsia"/>
            <w:noProof/>
          </w:rPr>
          <w:t>技术指标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623E2" w:rsidRDefault="00310184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99366431" w:history="1">
        <w:r w:rsidR="00A623E2" w:rsidRPr="00904B28">
          <w:rPr>
            <w:rStyle w:val="a5"/>
            <w:rFonts w:hint="eastAsia"/>
            <w:noProof/>
          </w:rPr>
          <w:t>附录</w:t>
        </w:r>
        <w:r w:rsidR="00A623E2" w:rsidRPr="00904B28">
          <w:rPr>
            <w:rStyle w:val="a5"/>
            <w:noProof/>
          </w:rPr>
          <w:t>IV</w:t>
        </w:r>
        <w:r w:rsidR="00A623E2" w:rsidRPr="00904B28">
          <w:rPr>
            <w:rStyle w:val="a5"/>
            <w:rFonts w:hint="eastAsia"/>
            <w:noProof/>
          </w:rPr>
          <w:t>：底部出线说明</w:t>
        </w:r>
        <w:r w:rsidR="00A623E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623E2">
          <w:rPr>
            <w:noProof/>
            <w:webHidden/>
          </w:rPr>
          <w:instrText xml:space="preserve"> PAGEREF _Toc499366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147C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C1F17" w:rsidRDefault="00310184" w:rsidP="00BC1F17">
      <w:pPr>
        <w:rPr>
          <w:rFonts w:ascii="黑体" w:eastAsia="黑体" w:hAnsi="黑体"/>
          <w:bCs/>
          <w:sz w:val="28"/>
        </w:rPr>
      </w:pPr>
      <w:r>
        <w:rPr>
          <w:rFonts w:eastAsia="黑体"/>
          <w:b/>
          <w:sz w:val="28"/>
          <w:lang w:val="de-DE"/>
        </w:rPr>
        <w:fldChar w:fldCharType="end"/>
      </w:r>
    </w:p>
    <w:p w:rsidR="00BC1F17" w:rsidRDefault="00BC1F17" w:rsidP="00BC1F17">
      <w:pPr>
        <w:rPr>
          <w:rFonts w:ascii="黑体" w:eastAsia="黑体" w:hAnsi="黑体"/>
          <w:bCs/>
          <w:sz w:val="28"/>
        </w:rPr>
      </w:pPr>
    </w:p>
    <w:p w:rsidR="00BC1F17" w:rsidRDefault="00BC1F17" w:rsidP="00BC1F17">
      <w:pPr>
        <w:rPr>
          <w:rFonts w:ascii="黑体" w:eastAsia="黑体" w:hAnsi="黑体"/>
          <w:bCs/>
          <w:sz w:val="28"/>
        </w:rPr>
      </w:pPr>
    </w:p>
    <w:p w:rsidR="00BC1F17" w:rsidRDefault="00BC1F17" w:rsidP="00BC1F17">
      <w:pPr>
        <w:rPr>
          <w:rFonts w:ascii="黑体" w:eastAsia="黑体" w:hAnsi="黑体"/>
          <w:bCs/>
          <w:sz w:val="28"/>
        </w:rPr>
      </w:pPr>
    </w:p>
    <w:p w:rsidR="00BC1F17" w:rsidRDefault="00BC1F17" w:rsidP="00BC1F17">
      <w:pPr>
        <w:rPr>
          <w:rFonts w:ascii="黑体" w:eastAsia="黑体" w:hAnsi="黑体"/>
          <w:bCs/>
          <w:sz w:val="28"/>
        </w:rPr>
      </w:pPr>
    </w:p>
    <w:p w:rsidR="00BC1F17" w:rsidRDefault="00BC1F17" w:rsidP="00BC1F17">
      <w:pPr>
        <w:rPr>
          <w:rFonts w:ascii="黑体" w:eastAsia="黑体" w:hAnsi="黑体"/>
          <w:bCs/>
          <w:sz w:val="28"/>
        </w:rPr>
      </w:pPr>
    </w:p>
    <w:p w:rsidR="00C414D5" w:rsidRDefault="00C414D5" w:rsidP="00BC1F17">
      <w:pPr>
        <w:rPr>
          <w:rFonts w:ascii="黑体" w:eastAsia="黑体" w:hAnsi="黑体"/>
          <w:bCs/>
          <w:sz w:val="28"/>
        </w:rPr>
      </w:pPr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1" w:name="_Toc499366413"/>
      <w:r>
        <w:rPr>
          <w:rFonts w:ascii="Times New Roman" w:hAnsi="Times New Roman"/>
          <w:b w:val="0"/>
        </w:rPr>
        <w:lastRenderedPageBreak/>
        <w:t>1</w:t>
      </w:r>
      <w:r>
        <w:rPr>
          <w:rFonts w:ascii="Times New Roman" w:hint="eastAsia"/>
          <w:b w:val="0"/>
        </w:rPr>
        <w:t>使用注意事项</w:t>
      </w:r>
      <w:bookmarkEnd w:id="1"/>
    </w:p>
    <w:p w:rsidR="00BC1F17" w:rsidRDefault="00BC1F17" w:rsidP="00BC1F17">
      <w:pPr>
        <w:pStyle w:val="1"/>
      </w:pPr>
      <w:bookmarkStart w:id="2" w:name="_Toc499366414"/>
      <w:r>
        <w:t xml:space="preserve">1.1 </w:t>
      </w:r>
      <w:r>
        <w:rPr>
          <w:rFonts w:hint="eastAsia"/>
          <w:b/>
        </w:rPr>
        <w:t>警告：提醒用户防范潜在的严重伤害危险！</w:t>
      </w:r>
      <w:bookmarkEnd w:id="2"/>
    </w:p>
    <w:p w:rsidR="00BC1F17" w:rsidRDefault="00BC1F17" w:rsidP="00BC1F17">
      <w:pPr>
        <w:spacing w:line="288" w:lineRule="auto"/>
      </w:pPr>
      <w:r>
        <w:t xml:space="preserve">1.1.1 </w:t>
      </w:r>
      <w:r>
        <w:rPr>
          <w:rFonts w:hint="eastAsia"/>
        </w:rPr>
        <w:t>安装该设备之前，请仔细阅读用户手册，并妥善保管，以便日后使用。</w:t>
      </w:r>
    </w:p>
    <w:p w:rsidR="00BC1F17" w:rsidRDefault="00BC1F17" w:rsidP="00BC1F17">
      <w:pPr>
        <w:spacing w:line="288" w:lineRule="auto"/>
      </w:pPr>
      <w:r>
        <w:t>1.1.2</w:t>
      </w:r>
      <w:r>
        <w:rPr>
          <w:rFonts w:hint="eastAsia"/>
        </w:rPr>
        <w:t>应遵守设备上和说明书上所有的警告项目。</w:t>
      </w:r>
    </w:p>
    <w:p w:rsidR="00BC1F17" w:rsidRDefault="00BC1F17" w:rsidP="00BC1F17">
      <w:pPr>
        <w:spacing w:line="288" w:lineRule="auto"/>
      </w:pPr>
      <w:r>
        <w:t>1.1.3</w:t>
      </w:r>
      <w:r>
        <w:rPr>
          <w:rFonts w:hint="eastAsia"/>
        </w:rPr>
        <w:t>请使用说明书上指定的电源种类和电压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1.4</w:t>
      </w:r>
      <w:r>
        <w:rPr>
          <w:rFonts w:hint="eastAsia"/>
        </w:rPr>
        <w:t>请先确认在设备的总电源开关处于关闭状态后，再进行设备输入输出线缆的连接或断开操作，以免造成人员伤害及设备损坏。</w:t>
      </w:r>
    </w:p>
    <w:p w:rsidR="00BC1F17" w:rsidRDefault="00BC1F17" w:rsidP="00BC1F17">
      <w:pPr>
        <w:spacing w:line="288" w:lineRule="auto"/>
      </w:pPr>
      <w:r>
        <w:t>1.1.5</w:t>
      </w:r>
      <w:r>
        <w:rPr>
          <w:rFonts w:hint="eastAsia"/>
        </w:rPr>
        <w:t>保护好输入输出电源线，以免因漏电或短路造成人员伤害及设备损坏。</w:t>
      </w:r>
    </w:p>
    <w:p w:rsidR="00BC1F17" w:rsidRDefault="00BC1F17" w:rsidP="00BC1F17">
      <w:pPr>
        <w:spacing w:line="288" w:lineRule="auto"/>
      </w:pPr>
      <w:r>
        <w:t>1.1.6</w:t>
      </w:r>
      <w:r>
        <w:rPr>
          <w:rFonts w:hint="eastAsia"/>
        </w:rPr>
        <w:t>为防止雷击，请安装符合标准的防雷设备。</w:t>
      </w:r>
    </w:p>
    <w:p w:rsidR="00BC1F17" w:rsidRDefault="00BC1F17" w:rsidP="00BC1F17">
      <w:pPr>
        <w:spacing w:line="288" w:lineRule="auto"/>
      </w:pPr>
      <w:r>
        <w:t>1.1.7</w:t>
      </w:r>
      <w:r>
        <w:rPr>
          <w:rFonts w:hint="eastAsia"/>
        </w:rPr>
        <w:t>该设备要安装在牢固的平台或支架上，以免造成人员伤害及设备受损。</w:t>
      </w:r>
    </w:p>
    <w:p w:rsidR="00BC1F17" w:rsidRDefault="00BC1F17" w:rsidP="00BC1F17">
      <w:pPr>
        <w:spacing w:line="288" w:lineRule="auto"/>
      </w:pPr>
      <w:r>
        <w:t>1.1.8</w:t>
      </w:r>
      <w:r>
        <w:rPr>
          <w:rFonts w:hint="eastAsia"/>
        </w:rPr>
        <w:t>确保设备周围没有障碍物，以免因设备旋转路径被阻挡而造成设备受损。</w:t>
      </w:r>
    </w:p>
    <w:p w:rsidR="00BC1F17" w:rsidRDefault="00BC1F17" w:rsidP="00BC1F17">
      <w:pPr>
        <w:spacing w:line="288" w:lineRule="auto"/>
      </w:pPr>
      <w:r>
        <w:t>1.1.9</w:t>
      </w:r>
      <w:r>
        <w:rPr>
          <w:rFonts w:hint="eastAsia"/>
        </w:rPr>
        <w:t>请不要在过于潮湿、多尘、多烟灰的地点和热源附近安装和使用云台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1.10</w:t>
      </w:r>
      <w:r>
        <w:rPr>
          <w:rFonts w:hint="eastAsia"/>
        </w:rPr>
        <w:t>如果云台发出不正常的气味或烟雾，应立即停止使用，并切断电源，之后与我公司联系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1.11</w:t>
      </w:r>
      <w:r>
        <w:rPr>
          <w:rFonts w:hint="eastAsia"/>
        </w:rPr>
        <w:t>擅自打开机壳可能造成触电危险或设备损坏，如有问题请不要试图自己维修，所有维修事宜请与我公司联系。不要用有机溶剂擦拭机器外壳，以免影响机器的密封而导致进水。</w:t>
      </w:r>
    </w:p>
    <w:p w:rsidR="00BC1F17" w:rsidRDefault="00BC1F17" w:rsidP="00BC1F17">
      <w:pPr>
        <w:pStyle w:val="1"/>
      </w:pPr>
      <w:bookmarkStart w:id="3" w:name="_Toc499366415"/>
      <w:r>
        <w:t>1.2</w:t>
      </w:r>
      <w:r>
        <w:rPr>
          <w:rFonts w:hint="eastAsia"/>
        </w:rPr>
        <w:t>注意事项</w:t>
      </w:r>
      <w:bookmarkEnd w:id="3"/>
    </w:p>
    <w:p w:rsidR="00BC1F17" w:rsidRDefault="00BC1F17" w:rsidP="00BC1F17">
      <w:pPr>
        <w:spacing w:line="288" w:lineRule="auto"/>
        <w:ind w:left="600" w:hangingChars="250" w:hanging="600"/>
      </w:pPr>
      <w:r>
        <w:t>1.2.1</w:t>
      </w:r>
      <w:r>
        <w:rPr>
          <w:rFonts w:hint="eastAsia"/>
        </w:rPr>
        <w:t>运输、保存及安装过程中，应防止重压</w:t>
      </w:r>
      <w:r>
        <w:t>,</w:t>
      </w:r>
      <w:r>
        <w:rPr>
          <w:rFonts w:hint="eastAsia"/>
        </w:rPr>
        <w:t>剧烈振动和浸水，否则会造成设备的损坏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 xml:space="preserve">1.2.2 </w:t>
      </w:r>
      <w:r>
        <w:rPr>
          <w:rFonts w:hint="eastAsia"/>
        </w:rPr>
        <w:t>应使云台远离振动或存在磁场干扰的地点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2.3</w:t>
      </w:r>
      <w:r>
        <w:rPr>
          <w:rFonts w:hint="eastAsia"/>
        </w:rPr>
        <w:t>云台上部出线与客户承载设备相连接时注意防水处理，避免雨水等由</w:t>
      </w:r>
      <w:r>
        <w:t>PVC</w:t>
      </w:r>
      <w:r>
        <w:rPr>
          <w:rFonts w:hint="eastAsia"/>
        </w:rPr>
        <w:t>管内侧进入云台内部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2.4 RS-485</w:t>
      </w:r>
      <w:r>
        <w:rPr>
          <w:rFonts w:hint="eastAsia"/>
        </w:rPr>
        <w:t>及视频信号在传输过程中应与高压设备或电缆保持足够的距离，必要时还要做好防雷击、防浪涌等防护措施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2.5</w:t>
      </w:r>
      <w:r>
        <w:rPr>
          <w:rFonts w:hint="eastAsia"/>
        </w:rPr>
        <w:t>为防止雷击，请安装避雷器，云台防雷地线必须依照国标</w:t>
      </w:r>
      <w:r>
        <w:rPr>
          <w:b/>
        </w:rPr>
        <w:t>GB50198-94</w:t>
      </w:r>
      <w:r>
        <w:rPr>
          <w:rFonts w:hint="eastAsia"/>
        </w:rPr>
        <w:t>（民用闭路监控电视系统工程技术规范）做可靠接地，如果没有采取相应的防雷接地措施，会对云台有所损害，接地点与云台接地线之间电阻要小于</w:t>
      </w:r>
      <w:r>
        <w:t>4Ω</w:t>
      </w:r>
      <w:r>
        <w:rPr>
          <w:rFonts w:hint="eastAsia"/>
        </w:rPr>
        <w:t>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2.6</w:t>
      </w:r>
      <w:r>
        <w:rPr>
          <w:rFonts w:hint="eastAsia"/>
        </w:rPr>
        <w:t>请使用符合本云台使用要求的电源，否则会损坏设备。</w:t>
      </w:r>
    </w:p>
    <w:p w:rsidR="00BC1F17" w:rsidRDefault="00BC1F17" w:rsidP="00BC1F17">
      <w:pPr>
        <w:spacing w:line="288" w:lineRule="auto"/>
        <w:ind w:left="600" w:hangingChars="250" w:hanging="600"/>
      </w:pPr>
      <w:r>
        <w:t>1.2.7</w:t>
      </w:r>
      <w:r>
        <w:rPr>
          <w:rFonts w:hint="eastAsia"/>
        </w:rPr>
        <w:t>云台断电后，重新开启时请间隔</w:t>
      </w:r>
      <w:r>
        <w:t>15</w:t>
      </w:r>
      <w:r>
        <w:rPr>
          <w:rFonts w:hint="eastAsia"/>
        </w:rPr>
        <w:t>秒。</w:t>
      </w:r>
    </w:p>
    <w:p w:rsidR="00BC1F17" w:rsidRDefault="00BC1F17" w:rsidP="00BC1F17">
      <w:pPr>
        <w:spacing w:line="288" w:lineRule="auto"/>
        <w:ind w:leftChars="12" w:left="29"/>
        <w:rPr>
          <w:rStyle w:val="ae"/>
          <w:i/>
          <w:szCs w:val="24"/>
        </w:rPr>
      </w:pPr>
    </w:p>
    <w:p w:rsidR="00BC1F17" w:rsidRDefault="00BC1F17" w:rsidP="00BC1F17">
      <w:pPr>
        <w:spacing w:line="288" w:lineRule="auto"/>
        <w:ind w:leftChars="12" w:left="29"/>
        <w:rPr>
          <w:rStyle w:val="ae"/>
          <w:i/>
          <w:iCs w:val="0"/>
          <w:sz w:val="28"/>
          <w:szCs w:val="28"/>
        </w:rPr>
      </w:pPr>
      <w:r>
        <w:rPr>
          <w:rStyle w:val="ae"/>
          <w:i/>
          <w:iCs w:val="0"/>
          <w:sz w:val="28"/>
          <w:szCs w:val="28"/>
        </w:rPr>
        <w:t>注</w:t>
      </w:r>
      <w:r>
        <w:rPr>
          <w:rStyle w:val="ae"/>
          <w:i/>
          <w:iCs w:val="0"/>
          <w:sz w:val="28"/>
          <w:szCs w:val="28"/>
        </w:rPr>
        <w:t>:</w:t>
      </w:r>
      <w:r>
        <w:rPr>
          <w:rStyle w:val="ae"/>
          <w:i/>
          <w:iCs w:val="0"/>
          <w:sz w:val="28"/>
          <w:szCs w:val="28"/>
        </w:rPr>
        <w:t>云台加电之前一定要对云台至护罩的所有外漏线束进行绝缘处理</w:t>
      </w:r>
      <w:r>
        <w:rPr>
          <w:rStyle w:val="ae"/>
          <w:i/>
          <w:iCs w:val="0"/>
          <w:sz w:val="28"/>
          <w:szCs w:val="28"/>
        </w:rPr>
        <w:t>,</w:t>
      </w:r>
      <w:r>
        <w:rPr>
          <w:rStyle w:val="ae"/>
          <w:i/>
          <w:iCs w:val="0"/>
          <w:sz w:val="28"/>
          <w:szCs w:val="28"/>
        </w:rPr>
        <w:t>以避免在产品加电之后因短路而造成产品的损坏</w:t>
      </w:r>
      <w:r>
        <w:rPr>
          <w:rStyle w:val="ae"/>
          <w:i/>
          <w:iCs w:val="0"/>
          <w:sz w:val="28"/>
          <w:szCs w:val="28"/>
        </w:rPr>
        <w:t>!</w:t>
      </w:r>
    </w:p>
    <w:p w:rsidR="00BC1F17" w:rsidRDefault="00BC1F17" w:rsidP="00BC1F17">
      <w:pPr>
        <w:pStyle w:val="ad"/>
        <w:spacing w:before="60" w:line="288" w:lineRule="auto"/>
      </w:pPr>
      <w:bookmarkStart w:id="4" w:name="_Toc499366416"/>
      <w:r>
        <w:rPr>
          <w:rFonts w:ascii="Times New Roman" w:hAnsi="Times New Roman"/>
          <w:b w:val="0"/>
        </w:rPr>
        <w:lastRenderedPageBreak/>
        <w:t>2</w:t>
      </w:r>
      <w:r>
        <w:rPr>
          <w:rFonts w:ascii="Times New Roman" w:hint="eastAsia"/>
          <w:b w:val="0"/>
        </w:rPr>
        <w:t>产品介绍</w:t>
      </w:r>
      <w:bookmarkEnd w:id="4"/>
    </w:p>
    <w:p w:rsidR="00BC1F17" w:rsidRDefault="00BC1F17" w:rsidP="00BC1F17">
      <w:pPr>
        <w:pStyle w:val="1"/>
      </w:pPr>
      <w:bookmarkStart w:id="5" w:name="_Toc499366417"/>
      <w:r>
        <w:t xml:space="preserve">2.1 </w:t>
      </w:r>
      <w:r>
        <w:rPr>
          <w:rFonts w:hint="eastAsia"/>
        </w:rPr>
        <w:t>设计介绍</w:t>
      </w:r>
      <w:bookmarkEnd w:id="5"/>
    </w:p>
    <w:p w:rsidR="00BC1F17" w:rsidRDefault="00BC1F17" w:rsidP="00BC1F17">
      <w:pPr>
        <w:spacing w:line="288" w:lineRule="auto"/>
        <w:ind w:firstLineChars="200" w:firstLine="480"/>
      </w:pPr>
      <w:r>
        <w:rPr>
          <w:rFonts w:hint="eastAsia"/>
        </w:rPr>
        <w:t>作为高端智能化监控设备，该云台机身和外壳都采用高强度铝合金材料，外观设计不仅美观而且都采用抗强风结构设计，具有掉电自锁功能，内部结构采用抗震设计，能够满足一些特殊场合的应用，此款云台具有可靠变速，</w:t>
      </w:r>
      <w:r>
        <w:t>360°</w:t>
      </w:r>
      <w:r>
        <w:rPr>
          <w:rFonts w:hint="eastAsia"/>
        </w:rPr>
        <w:t>水平无限位连续旋转，自动扫描，自动巡航</w:t>
      </w:r>
      <w:r>
        <w:t>,</w:t>
      </w:r>
      <w:r>
        <w:rPr>
          <w:rFonts w:hint="eastAsia"/>
        </w:rPr>
        <w:t>守望等功能，云台整体可选配防湿热、防盐雾、防尘、防腐蚀处理，保障云台在恶劣环境下能够正常使用。</w:t>
      </w:r>
    </w:p>
    <w:p w:rsidR="00BC1F17" w:rsidRDefault="00BC1F17" w:rsidP="00BC1F17">
      <w:pPr>
        <w:pStyle w:val="1"/>
      </w:pPr>
      <w:bookmarkStart w:id="6" w:name="_Toc499366418"/>
      <w:r>
        <w:t xml:space="preserve">2.2 </w:t>
      </w:r>
      <w:r>
        <w:rPr>
          <w:rFonts w:hint="eastAsia"/>
        </w:rPr>
        <w:t>部分应用领域</w:t>
      </w:r>
      <w:bookmarkEnd w:id="6"/>
    </w:p>
    <w:p w:rsidR="00BC1F17" w:rsidRDefault="00BC1F17" w:rsidP="00BC1F17">
      <w:pPr>
        <w:spacing w:line="288" w:lineRule="auto"/>
        <w:rPr>
          <w:rFonts w:eastAsia="黑体"/>
          <w:bCs/>
          <w:szCs w:val="24"/>
        </w:rPr>
      </w:pPr>
      <w:r>
        <w:rPr>
          <w:rFonts w:eastAsia="黑体"/>
          <w:bCs/>
          <w:szCs w:val="24"/>
        </w:rPr>
        <w:t xml:space="preserve">2.2.1 </w:t>
      </w:r>
      <w:r>
        <w:rPr>
          <w:rFonts w:eastAsia="黑体" w:hint="eastAsia"/>
          <w:bCs/>
          <w:szCs w:val="24"/>
        </w:rPr>
        <w:t>森林防火</w:t>
      </w:r>
    </w:p>
    <w:p w:rsidR="00BC1F17" w:rsidRDefault="00BC1F17" w:rsidP="00BC1F17">
      <w:pPr>
        <w:spacing w:line="288" w:lineRule="auto"/>
        <w:ind w:firstLineChars="200" w:firstLine="480"/>
        <w:rPr>
          <w:bCs/>
          <w:szCs w:val="24"/>
        </w:rPr>
      </w:pPr>
      <w:r>
        <w:rPr>
          <w:rFonts w:hAnsi="宋体" w:hint="eastAsia"/>
          <w:bCs/>
          <w:szCs w:val="24"/>
        </w:rPr>
        <w:t>云台采用抗风性设计，适合野外强风恶劣环境，防水等级使云台能够在雨、雪、雾湿度比较大的环境下应用；机壳采用高强度铝合金材料，能够承受一定的物理撞击；载重大，能够承载高倍数镜头等监控设备。</w:t>
      </w:r>
    </w:p>
    <w:p w:rsidR="00BC1F17" w:rsidRDefault="00BC1F17" w:rsidP="00BC1F17">
      <w:pPr>
        <w:spacing w:line="288" w:lineRule="auto"/>
        <w:rPr>
          <w:rFonts w:eastAsia="黑体"/>
          <w:bCs/>
          <w:szCs w:val="24"/>
        </w:rPr>
      </w:pPr>
      <w:r>
        <w:rPr>
          <w:rFonts w:eastAsia="黑体"/>
          <w:bCs/>
          <w:szCs w:val="24"/>
        </w:rPr>
        <w:t xml:space="preserve">2.2.2 </w:t>
      </w:r>
      <w:r>
        <w:rPr>
          <w:rFonts w:eastAsia="黑体" w:hint="eastAsia"/>
          <w:szCs w:val="24"/>
        </w:rPr>
        <w:t>高速路监控</w:t>
      </w:r>
    </w:p>
    <w:p w:rsidR="00BC1F17" w:rsidRDefault="00BC1F17" w:rsidP="00BC1F17">
      <w:pPr>
        <w:spacing w:line="288" w:lineRule="auto"/>
        <w:ind w:firstLine="555"/>
        <w:rPr>
          <w:bCs/>
          <w:szCs w:val="24"/>
        </w:rPr>
      </w:pPr>
      <w:r>
        <w:rPr>
          <w:rFonts w:hAnsi="宋体" w:hint="eastAsia"/>
          <w:bCs/>
          <w:szCs w:val="21"/>
        </w:rPr>
        <w:t>云台性能稳定，在</w:t>
      </w:r>
      <w:r>
        <w:rPr>
          <w:szCs w:val="21"/>
        </w:rPr>
        <w:t>-25</w:t>
      </w:r>
      <w:r>
        <w:rPr>
          <w:rFonts w:ascii="宋体" w:hAnsi="宋体" w:cs="宋体" w:hint="eastAsia"/>
          <w:szCs w:val="21"/>
        </w:rPr>
        <w:t>℃</w:t>
      </w:r>
      <w:r>
        <w:rPr>
          <w:rFonts w:hint="eastAsia"/>
          <w:szCs w:val="21"/>
        </w:rPr>
        <w:t>～</w:t>
      </w:r>
      <w:r>
        <w:rPr>
          <w:szCs w:val="21"/>
        </w:rPr>
        <w:t>+65</w:t>
      </w:r>
      <w:r>
        <w:rPr>
          <w:rFonts w:ascii="宋体" w:hAnsi="宋体" w:cs="宋体" w:hint="eastAsia"/>
          <w:szCs w:val="21"/>
        </w:rPr>
        <w:t>℃</w:t>
      </w:r>
      <w:r>
        <w:rPr>
          <w:rFonts w:hAnsi="宋体" w:hint="eastAsia"/>
          <w:bCs/>
          <w:szCs w:val="21"/>
        </w:rPr>
        <w:t>的高低温环境下运转正常，云台</w:t>
      </w:r>
      <w:r>
        <w:rPr>
          <w:rFonts w:hint="eastAsia"/>
          <w:szCs w:val="21"/>
        </w:rPr>
        <w:t>具有可靠变速</w:t>
      </w:r>
      <w:r>
        <w:rPr>
          <w:rFonts w:hAnsi="宋体" w:hint="eastAsia"/>
          <w:bCs/>
          <w:szCs w:val="21"/>
        </w:rPr>
        <w:t>，适合高速路监控场合。</w:t>
      </w:r>
    </w:p>
    <w:p w:rsidR="00BC1F17" w:rsidRDefault="00BC1F17" w:rsidP="00BC1F17">
      <w:pPr>
        <w:spacing w:line="288" w:lineRule="auto"/>
        <w:rPr>
          <w:rFonts w:eastAsia="黑体"/>
          <w:bCs/>
          <w:szCs w:val="24"/>
        </w:rPr>
      </w:pPr>
      <w:r>
        <w:rPr>
          <w:rFonts w:eastAsia="黑体"/>
          <w:bCs/>
          <w:szCs w:val="24"/>
        </w:rPr>
        <w:t xml:space="preserve">2.2.3 </w:t>
      </w:r>
      <w:r>
        <w:rPr>
          <w:rFonts w:eastAsia="黑体" w:hint="eastAsia"/>
          <w:bCs/>
          <w:szCs w:val="24"/>
        </w:rPr>
        <w:t>跨河（海）大桥</w:t>
      </w:r>
    </w:p>
    <w:p w:rsidR="00BC1F17" w:rsidRDefault="00BC1F17" w:rsidP="00BC1F17">
      <w:pPr>
        <w:spacing w:line="288" w:lineRule="auto"/>
        <w:ind w:firstLineChars="200" w:firstLine="480"/>
        <w:rPr>
          <w:bCs/>
          <w:szCs w:val="21"/>
        </w:rPr>
      </w:pPr>
      <w:r>
        <w:rPr>
          <w:rFonts w:hAnsi="宋体" w:hint="eastAsia"/>
          <w:bCs/>
          <w:szCs w:val="21"/>
        </w:rPr>
        <w:t>云台采用防水、防盐雾、防腐蚀等设计，而且俯仰角度范围大，水平</w:t>
      </w:r>
      <w:r>
        <w:rPr>
          <w:bCs/>
          <w:szCs w:val="21"/>
        </w:rPr>
        <w:t>360</w:t>
      </w:r>
      <w:r>
        <w:rPr>
          <w:szCs w:val="21"/>
        </w:rPr>
        <w:t>°</w:t>
      </w:r>
      <w:r>
        <w:rPr>
          <w:rFonts w:hAnsi="宋体" w:hint="eastAsia"/>
          <w:bCs/>
          <w:szCs w:val="21"/>
        </w:rPr>
        <w:t>度无限位，观测范围大，适合河面、海域等监控。</w:t>
      </w:r>
    </w:p>
    <w:p w:rsidR="00BC1F17" w:rsidRDefault="00BC1F17" w:rsidP="00BC1F17">
      <w:pPr>
        <w:spacing w:line="288" w:lineRule="auto"/>
        <w:rPr>
          <w:rFonts w:eastAsia="黑体"/>
          <w:bCs/>
          <w:szCs w:val="24"/>
        </w:rPr>
      </w:pPr>
      <w:r>
        <w:rPr>
          <w:rFonts w:eastAsia="黑体"/>
          <w:bCs/>
          <w:szCs w:val="24"/>
        </w:rPr>
        <w:t xml:space="preserve">2.2.4 </w:t>
      </w:r>
      <w:r>
        <w:rPr>
          <w:rFonts w:eastAsia="黑体" w:hint="eastAsia"/>
          <w:bCs/>
          <w:szCs w:val="24"/>
        </w:rPr>
        <w:t>车（船）载环境</w:t>
      </w:r>
    </w:p>
    <w:p w:rsidR="00BC1F17" w:rsidRDefault="00BC1F17" w:rsidP="00BC1F17">
      <w:pPr>
        <w:spacing w:line="288" w:lineRule="auto"/>
        <w:ind w:firstLine="570"/>
        <w:rPr>
          <w:bCs/>
          <w:szCs w:val="24"/>
        </w:rPr>
      </w:pPr>
      <w:r>
        <w:rPr>
          <w:rFonts w:hAnsi="宋体" w:hint="eastAsia"/>
          <w:bCs/>
          <w:szCs w:val="21"/>
        </w:rPr>
        <w:t>云台机身和外壳都采用高强度铝合金材料，加上抗震设计，具有掉电自锁功能，使云台适合车载应用场合。</w:t>
      </w:r>
    </w:p>
    <w:p w:rsidR="00BC1F17" w:rsidRDefault="00BC1F17" w:rsidP="00BC1F17">
      <w:pPr>
        <w:spacing w:line="288" w:lineRule="auto"/>
        <w:rPr>
          <w:rFonts w:eastAsia="黑体"/>
          <w:bCs/>
          <w:szCs w:val="24"/>
        </w:rPr>
      </w:pPr>
      <w:r>
        <w:rPr>
          <w:rFonts w:eastAsia="黑体"/>
          <w:bCs/>
          <w:szCs w:val="24"/>
        </w:rPr>
        <w:t xml:space="preserve">2.2.5 </w:t>
      </w:r>
      <w:r>
        <w:rPr>
          <w:rFonts w:eastAsia="黑体" w:hint="eastAsia"/>
          <w:bCs/>
          <w:szCs w:val="24"/>
        </w:rPr>
        <w:t>特殊应用领域</w:t>
      </w:r>
    </w:p>
    <w:p w:rsidR="00BC1F17" w:rsidRDefault="00BC1F17" w:rsidP="00BC1F17">
      <w:pPr>
        <w:spacing w:line="288" w:lineRule="auto"/>
        <w:ind w:firstLineChars="200" w:firstLine="480"/>
        <w:rPr>
          <w:rFonts w:hAnsi="宋体"/>
          <w:bCs/>
          <w:szCs w:val="21"/>
        </w:rPr>
      </w:pPr>
      <w:r>
        <w:rPr>
          <w:rFonts w:hAnsi="宋体" w:hint="eastAsia"/>
          <w:bCs/>
          <w:szCs w:val="21"/>
        </w:rPr>
        <w:t>云台的设计可以满足特殊的定制要求，无论结构电路还是功能，都可以为特殊应用场合量身定做，适合实验室、研究所、教学演示、辅助开发等。</w:t>
      </w: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spacing w:line="288" w:lineRule="auto"/>
        <w:rPr>
          <w:rFonts w:hAnsi="宋体"/>
          <w:bCs/>
          <w:szCs w:val="21"/>
        </w:rPr>
      </w:pPr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7" w:name="_Toc499366419"/>
      <w:r>
        <w:rPr>
          <w:rFonts w:ascii="Times New Roman" w:hAnsi="Times New Roman"/>
          <w:b w:val="0"/>
        </w:rPr>
        <w:lastRenderedPageBreak/>
        <w:t>3</w:t>
      </w:r>
      <w:r>
        <w:rPr>
          <w:rFonts w:ascii="Times New Roman" w:hint="eastAsia"/>
          <w:b w:val="0"/>
        </w:rPr>
        <w:t>安装使用说明</w:t>
      </w:r>
      <w:bookmarkEnd w:id="7"/>
    </w:p>
    <w:p w:rsidR="00BC1F17" w:rsidRDefault="00BC1F17" w:rsidP="00BC1F17">
      <w:pPr>
        <w:pStyle w:val="1"/>
      </w:pPr>
      <w:bookmarkStart w:id="8" w:name="_Toc499366420"/>
      <w:r>
        <w:t>3.1</w:t>
      </w:r>
      <w:r>
        <w:rPr>
          <w:rFonts w:hint="eastAsia"/>
        </w:rPr>
        <w:t>结构说明</w:t>
      </w:r>
      <w:bookmarkEnd w:id="8"/>
    </w:p>
    <w:p w:rsidR="00BC1F17" w:rsidRDefault="00BC1F17" w:rsidP="00BC1F17">
      <w:pPr>
        <w:tabs>
          <w:tab w:val="left" w:pos="2466"/>
        </w:tabs>
        <w:spacing w:line="288" w:lineRule="auto"/>
        <w:jc w:val="center"/>
        <w:rPr>
          <w:b/>
          <w:bCs/>
        </w:rPr>
      </w:pPr>
      <w:r>
        <w:rPr>
          <w:b/>
          <w:noProof/>
        </w:rPr>
        <w:drawing>
          <wp:inline distT="0" distB="0" distL="0" distR="0">
            <wp:extent cx="3686175" cy="3914775"/>
            <wp:effectExtent l="19050" t="0" r="9525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914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1F17" w:rsidRDefault="00BC1F17" w:rsidP="00BC1F17">
      <w:pPr>
        <w:tabs>
          <w:tab w:val="left" w:pos="2466"/>
        </w:tabs>
        <w:spacing w:line="288" w:lineRule="auto"/>
        <w:ind w:firstLineChars="200" w:firstLine="482"/>
        <w:jc w:val="left"/>
        <w:rPr>
          <w:bCs/>
        </w:rPr>
      </w:pPr>
      <w:r>
        <w:rPr>
          <w:rFonts w:hint="eastAsia"/>
          <w:b/>
          <w:bCs/>
        </w:rPr>
        <w:t>注：</w:t>
      </w:r>
      <w:r>
        <w:rPr>
          <w:rFonts w:hint="eastAsia"/>
          <w:bCs/>
        </w:rPr>
        <w:t>仅以</w:t>
      </w:r>
      <w:r>
        <w:rPr>
          <w:bCs/>
        </w:rPr>
        <w:t>VT-M15</w:t>
      </w:r>
      <w:r>
        <w:rPr>
          <w:rFonts w:hint="eastAsia"/>
          <w:bCs/>
        </w:rPr>
        <w:t>系列云台用于结构说明，详细结构尺寸图见附件。</w:t>
      </w:r>
    </w:p>
    <w:p w:rsidR="00BC1F17" w:rsidRDefault="00BC1F17" w:rsidP="00BC1F17">
      <w:pPr>
        <w:pStyle w:val="1"/>
      </w:pPr>
      <w:bookmarkStart w:id="9" w:name="_Toc499366421"/>
      <w:r>
        <w:t xml:space="preserve">3.2 </w:t>
      </w:r>
      <w:r>
        <w:rPr>
          <w:rFonts w:hint="eastAsia"/>
        </w:rPr>
        <w:t>安装前确认事项</w:t>
      </w:r>
      <w:bookmarkEnd w:id="9"/>
    </w:p>
    <w:p w:rsidR="00BC1F17" w:rsidRDefault="00BC1F17" w:rsidP="00BC1F17">
      <w:pPr>
        <w:tabs>
          <w:tab w:val="left" w:pos="2885"/>
        </w:tabs>
        <w:spacing w:line="288" w:lineRule="auto"/>
        <w:ind w:firstLineChars="200" w:firstLine="480"/>
        <w:jc w:val="left"/>
        <w:rPr>
          <w:rFonts w:hAnsi="宋体"/>
          <w:bCs/>
          <w:szCs w:val="21"/>
        </w:rPr>
      </w:pPr>
      <w:r>
        <w:rPr>
          <w:rFonts w:hAnsi="宋体" w:hint="eastAsia"/>
          <w:kern w:val="0"/>
          <w:szCs w:val="21"/>
        </w:rPr>
        <w:t>安</w:t>
      </w:r>
      <w:r>
        <w:rPr>
          <w:rFonts w:hAnsi="宋体" w:hint="eastAsia"/>
          <w:bCs/>
          <w:szCs w:val="21"/>
        </w:rPr>
        <w:t>装本产品前，确认云台底座与支撑物的安装尺寸。基于本产品可实现水平</w:t>
      </w:r>
      <w:r>
        <w:rPr>
          <w:rFonts w:hAnsi="宋体"/>
          <w:bCs/>
          <w:szCs w:val="21"/>
        </w:rPr>
        <w:t xml:space="preserve"> 360</w:t>
      </w:r>
      <w:r>
        <w:rPr>
          <w:rFonts w:hAnsi="宋体" w:hint="eastAsia"/>
          <w:bCs/>
          <w:szCs w:val="21"/>
        </w:rPr>
        <w:t>°连续旋转，当需安装防护罩或其它顶载物时，应确认安装地点有容纳本产品及其安装组件的足够空间。</w:t>
      </w:r>
    </w:p>
    <w:p w:rsidR="00BC1F17" w:rsidRDefault="00BC1F17" w:rsidP="00BC1F17">
      <w:pPr>
        <w:tabs>
          <w:tab w:val="left" w:pos="2885"/>
        </w:tabs>
        <w:spacing w:line="288" w:lineRule="auto"/>
        <w:ind w:firstLineChars="200" w:firstLine="480"/>
        <w:jc w:val="left"/>
        <w:rPr>
          <w:rFonts w:hAnsi="宋体"/>
          <w:bCs/>
          <w:szCs w:val="21"/>
        </w:rPr>
      </w:pPr>
      <w:r>
        <w:rPr>
          <w:rFonts w:hAnsi="宋体" w:hint="eastAsia"/>
          <w:bCs/>
          <w:szCs w:val="21"/>
        </w:rPr>
        <w:t>承重条件确认，由于本产品含有旋转的部件，所以必须确认本产品安装处具有足够的强度，为确保安全，支撑云台和防护罩的支撑物至少应承受</w:t>
      </w:r>
      <w:r>
        <w:rPr>
          <w:rFonts w:hAnsi="宋体"/>
          <w:bCs/>
          <w:szCs w:val="21"/>
        </w:rPr>
        <w:t xml:space="preserve"> 2 </w:t>
      </w:r>
      <w:r>
        <w:rPr>
          <w:rFonts w:hAnsi="宋体" w:hint="eastAsia"/>
          <w:bCs/>
          <w:szCs w:val="21"/>
        </w:rPr>
        <w:t>倍云台和负载的总重量。</w:t>
      </w:r>
    </w:p>
    <w:p w:rsidR="00BC1F17" w:rsidRDefault="00BC1F17" w:rsidP="00BC1F17">
      <w:pPr>
        <w:spacing w:line="288" w:lineRule="auto"/>
        <w:ind w:firstLineChars="200" w:firstLine="480"/>
        <w:rPr>
          <w:rFonts w:hAnsi="宋体"/>
          <w:bCs/>
          <w:szCs w:val="21"/>
        </w:rPr>
      </w:pPr>
      <w:r>
        <w:rPr>
          <w:rFonts w:hAnsi="宋体" w:hint="eastAsia"/>
          <w:bCs/>
          <w:szCs w:val="21"/>
        </w:rPr>
        <w:t>外部保护装置确认，根据国标</w:t>
      </w:r>
      <w:r>
        <w:rPr>
          <w:rFonts w:hAnsi="宋体"/>
          <w:b/>
          <w:bCs/>
          <w:szCs w:val="21"/>
        </w:rPr>
        <w:t xml:space="preserve"> GB50198-2011</w:t>
      </w:r>
      <w:r>
        <w:rPr>
          <w:rFonts w:hAnsi="宋体" w:hint="eastAsia"/>
          <w:b/>
          <w:bCs/>
          <w:szCs w:val="21"/>
        </w:rPr>
        <w:t>（</w:t>
      </w:r>
      <w:r>
        <w:rPr>
          <w:rFonts w:hAnsi="宋体" w:hint="eastAsia"/>
          <w:bCs/>
          <w:szCs w:val="21"/>
        </w:rPr>
        <w:t>民用闭路监控电视系统工程技术规范），当电压波动超出</w:t>
      </w:r>
      <w:r>
        <w:rPr>
          <w:rFonts w:hAnsi="宋体"/>
          <w:bCs/>
          <w:szCs w:val="21"/>
        </w:rPr>
        <w:t>-15%</w:t>
      </w:r>
      <w:r>
        <w:rPr>
          <w:rFonts w:hAnsi="宋体" w:hint="eastAsia"/>
          <w:bCs/>
          <w:szCs w:val="21"/>
        </w:rPr>
        <w:t>～</w:t>
      </w:r>
      <w:r>
        <w:rPr>
          <w:rFonts w:hAnsi="宋体"/>
          <w:bCs/>
          <w:szCs w:val="21"/>
        </w:rPr>
        <w:t>+10%</w:t>
      </w:r>
      <w:r>
        <w:rPr>
          <w:rFonts w:hAnsi="宋体" w:hint="eastAsia"/>
          <w:bCs/>
          <w:szCs w:val="21"/>
        </w:rPr>
        <w:t>范围时，应设置稳压电源装置，稳压装置的标称功率不得小于使用功率的</w:t>
      </w:r>
      <w:r>
        <w:rPr>
          <w:rFonts w:hAnsi="宋体"/>
          <w:bCs/>
          <w:szCs w:val="21"/>
        </w:rPr>
        <w:t>1.5</w:t>
      </w:r>
      <w:r>
        <w:rPr>
          <w:rFonts w:hAnsi="宋体" w:hint="eastAsia"/>
          <w:bCs/>
          <w:szCs w:val="21"/>
        </w:rPr>
        <w:t>倍；对于进入监控室的架空电缆入室端和装于旷野、塔顶或高于附近建筑物的产品的电缆端，应设置避雷保护装置。</w:t>
      </w:r>
    </w:p>
    <w:p w:rsidR="00BC1F17" w:rsidRDefault="00BC1F17" w:rsidP="00BC1F17">
      <w:pPr>
        <w:spacing w:line="288" w:lineRule="auto"/>
        <w:ind w:firstLineChars="200" w:firstLine="480"/>
      </w:pPr>
      <w:r>
        <w:rPr>
          <w:rFonts w:hAnsi="宋体" w:hint="eastAsia"/>
          <w:bCs/>
          <w:szCs w:val="21"/>
        </w:rPr>
        <w:t>云台供电线缆确认，由于该产品功率相对较大，且属于低压传输供电，如果云台与供电适配器的末端输出相距较远，请务必考虑线缆的功率损耗，供电线缆具体要求参考</w:t>
      </w:r>
      <w:r>
        <w:rPr>
          <w:b/>
          <w:kern w:val="0"/>
          <w:szCs w:val="21"/>
        </w:rPr>
        <w:t>“</w:t>
      </w:r>
      <w:r>
        <w:rPr>
          <w:b/>
        </w:rPr>
        <w:t xml:space="preserve">AC24V </w:t>
      </w:r>
      <w:r>
        <w:rPr>
          <w:rFonts w:hint="eastAsia"/>
          <w:b/>
        </w:rPr>
        <w:t>线径和传输距离关系表</w:t>
      </w:r>
      <w:r>
        <w:rPr>
          <w:b/>
        </w:rPr>
        <w:t>”</w:t>
      </w:r>
      <w:r>
        <w:rPr>
          <w:rFonts w:hint="eastAsia"/>
        </w:rPr>
        <w:t>。</w:t>
      </w:r>
    </w:p>
    <w:p w:rsidR="00BC1F17" w:rsidRDefault="00BC1F17" w:rsidP="00BC1F17">
      <w:pPr>
        <w:pStyle w:val="1"/>
      </w:pPr>
      <w:bookmarkStart w:id="10" w:name="_Toc499366422"/>
      <w:r>
        <w:lastRenderedPageBreak/>
        <w:t xml:space="preserve">3.3 </w:t>
      </w:r>
      <w:r>
        <w:rPr>
          <w:rFonts w:hint="eastAsia"/>
        </w:rPr>
        <w:t>安装步骤</w:t>
      </w:r>
      <w:bookmarkEnd w:id="10"/>
    </w:p>
    <w:p w:rsidR="00BC1F17" w:rsidRDefault="00BC1F17" w:rsidP="00BC1F17">
      <w:pPr>
        <w:spacing w:line="288" w:lineRule="auto"/>
        <w:ind w:left="605" w:hangingChars="252" w:hanging="605"/>
        <w:jc w:val="left"/>
        <w:rPr>
          <w:rFonts w:hAnsi="宋体"/>
          <w:bCs/>
          <w:szCs w:val="21"/>
        </w:rPr>
      </w:pPr>
      <w:r>
        <w:t>3.3.1</w:t>
      </w:r>
      <w:r>
        <w:rPr>
          <w:rFonts w:hAnsi="宋体"/>
          <w:bCs/>
          <w:szCs w:val="21"/>
        </w:rPr>
        <w:t xml:space="preserve"> </w:t>
      </w:r>
      <w:r>
        <w:rPr>
          <w:rFonts w:hAnsi="宋体" w:hint="eastAsia"/>
          <w:bCs/>
          <w:szCs w:val="21"/>
        </w:rPr>
        <w:t>安装前请清点装箱清单所列配件，仔细阅读用户手册，若有配件缺失或说明不详之处，请与我公司联系。</w:t>
      </w:r>
    </w:p>
    <w:p w:rsidR="00BC1F17" w:rsidRDefault="00BC1F17" w:rsidP="00BC1F17">
      <w:pPr>
        <w:spacing w:line="288" w:lineRule="auto"/>
        <w:ind w:left="600" w:hangingChars="250" w:hanging="600"/>
        <w:jc w:val="left"/>
        <w:rPr>
          <w:rFonts w:hAnsi="宋体"/>
          <w:bCs/>
          <w:szCs w:val="21"/>
        </w:rPr>
      </w:pPr>
      <w:r>
        <w:rPr>
          <w:rFonts w:hAnsi="宋体"/>
          <w:bCs/>
          <w:szCs w:val="21"/>
        </w:rPr>
        <w:t xml:space="preserve">3.3.2 </w:t>
      </w:r>
      <w:r>
        <w:rPr>
          <w:rFonts w:hAnsi="宋体" w:hint="eastAsia"/>
          <w:bCs/>
          <w:szCs w:val="21"/>
        </w:rPr>
        <w:t>将云台固定在牢固的平台或基座上，请使用配件中的</w:t>
      </w:r>
      <w:r>
        <w:rPr>
          <w:rFonts w:hAnsi="宋体"/>
          <w:bCs/>
          <w:szCs w:val="21"/>
        </w:rPr>
        <w:t>M10</w:t>
      </w:r>
      <w:r>
        <w:rPr>
          <w:rFonts w:hAnsi="宋体" w:hint="eastAsia"/>
          <w:bCs/>
          <w:szCs w:val="21"/>
        </w:rPr>
        <w:t>×</w:t>
      </w:r>
      <w:r>
        <w:rPr>
          <w:rFonts w:hAnsi="宋体"/>
          <w:bCs/>
          <w:szCs w:val="21"/>
        </w:rPr>
        <w:t>35</w:t>
      </w:r>
      <w:r>
        <w:rPr>
          <w:rFonts w:hAnsi="宋体" w:hint="eastAsia"/>
          <w:bCs/>
          <w:szCs w:val="21"/>
        </w:rPr>
        <w:t>外六角螺钉将云台固定在基座上并紧固好底座的四个螺钉。</w:t>
      </w:r>
    </w:p>
    <w:p w:rsidR="00BC1F17" w:rsidRDefault="00BC1F17" w:rsidP="00BC1F17">
      <w:pPr>
        <w:spacing w:line="288" w:lineRule="auto"/>
        <w:ind w:left="600" w:hangingChars="250" w:hanging="600"/>
        <w:jc w:val="left"/>
        <w:rPr>
          <w:rFonts w:hAnsi="宋体"/>
          <w:bCs/>
          <w:szCs w:val="21"/>
        </w:rPr>
      </w:pPr>
      <w:r>
        <w:rPr>
          <w:rFonts w:hAnsi="宋体"/>
          <w:bCs/>
          <w:szCs w:val="21"/>
        </w:rPr>
        <w:t>3.3.3</w:t>
      </w:r>
      <w:r>
        <w:rPr>
          <w:rFonts w:hAnsi="宋体" w:hint="eastAsia"/>
          <w:bCs/>
          <w:szCs w:val="21"/>
        </w:rPr>
        <w:t>将云台转接板拆下，把顶载设备固定在云台转接板上，然后把设备通过云台转接板固定在云台上。</w:t>
      </w:r>
    </w:p>
    <w:p w:rsidR="00BC1F17" w:rsidRDefault="00BC1F17" w:rsidP="00BC1F17">
      <w:pPr>
        <w:spacing w:line="288" w:lineRule="auto"/>
        <w:jc w:val="left"/>
        <w:rPr>
          <w:rFonts w:hAnsi="宋体"/>
          <w:bCs/>
          <w:szCs w:val="21"/>
        </w:rPr>
      </w:pPr>
      <w:r>
        <w:rPr>
          <w:rFonts w:hAnsi="宋体"/>
          <w:bCs/>
          <w:szCs w:val="21"/>
        </w:rPr>
        <w:t xml:space="preserve">3.3.4 </w:t>
      </w:r>
      <w:r>
        <w:rPr>
          <w:rFonts w:hAnsi="宋体" w:hint="eastAsia"/>
          <w:bCs/>
          <w:szCs w:val="21"/>
        </w:rPr>
        <w:t>把云台上端线缆与顶载设备对应连接好。</w:t>
      </w:r>
    </w:p>
    <w:p w:rsidR="00BC1F17" w:rsidRDefault="00BC1F17" w:rsidP="00BC1F17">
      <w:pPr>
        <w:spacing w:line="288" w:lineRule="auto"/>
        <w:ind w:left="600" w:hangingChars="250" w:hanging="600"/>
        <w:jc w:val="left"/>
        <w:rPr>
          <w:rFonts w:hAnsi="宋体"/>
          <w:bCs/>
          <w:szCs w:val="21"/>
        </w:rPr>
      </w:pPr>
      <w:r>
        <w:rPr>
          <w:rFonts w:hAnsi="宋体"/>
          <w:bCs/>
          <w:szCs w:val="21"/>
        </w:rPr>
        <w:t>3.3.5</w:t>
      </w:r>
      <w:r>
        <w:rPr>
          <w:rFonts w:hAnsi="宋体" w:hint="eastAsia"/>
          <w:bCs/>
          <w:szCs w:val="21"/>
        </w:rPr>
        <w:t>将航空插头与电源、后端监控器或计算机电脑连接好，将控制线与键盘或计算机连接好。</w:t>
      </w:r>
    </w:p>
    <w:p w:rsidR="00BC1F17" w:rsidRDefault="00BC1F17" w:rsidP="00BC1F17">
      <w:pPr>
        <w:spacing w:line="288" w:lineRule="auto"/>
        <w:jc w:val="left"/>
        <w:rPr>
          <w:rFonts w:hAnsi="宋体"/>
          <w:bCs/>
          <w:szCs w:val="21"/>
        </w:rPr>
      </w:pPr>
      <w:r>
        <w:rPr>
          <w:rFonts w:hAnsi="宋体"/>
          <w:bCs/>
          <w:szCs w:val="21"/>
        </w:rPr>
        <w:t>3.3.6</w:t>
      </w:r>
      <w:r>
        <w:rPr>
          <w:rFonts w:hAnsi="宋体" w:hint="eastAsia"/>
          <w:bCs/>
          <w:szCs w:val="21"/>
        </w:rPr>
        <w:t>以上步骤完毕即可通电使用。</w:t>
      </w:r>
    </w:p>
    <w:p w:rsidR="00BC1F17" w:rsidRDefault="00BC1F17" w:rsidP="00BC1F17">
      <w:pPr>
        <w:spacing w:line="288" w:lineRule="auto"/>
        <w:jc w:val="left"/>
      </w:pPr>
    </w:p>
    <w:p w:rsidR="00BC1F17" w:rsidRDefault="00BC1F17" w:rsidP="00BC1F17">
      <w:pPr>
        <w:pStyle w:val="1"/>
      </w:pPr>
      <w:bookmarkStart w:id="11" w:name="_Toc499366423"/>
      <w:r>
        <w:t>3.4</w:t>
      </w:r>
      <w:r>
        <w:rPr>
          <w:rFonts w:hint="eastAsia"/>
        </w:rPr>
        <w:t>参数设置</w:t>
      </w:r>
      <w:bookmarkEnd w:id="11"/>
    </w:p>
    <w:p w:rsidR="00BC1F17" w:rsidRDefault="00BC1F17" w:rsidP="00BC1F17">
      <w:pPr>
        <w:spacing w:line="288" w:lineRule="auto"/>
        <w:rPr>
          <w:rFonts w:eastAsia="黑体"/>
          <w:szCs w:val="24"/>
        </w:rPr>
      </w:pPr>
      <w:r>
        <w:rPr>
          <w:rFonts w:eastAsia="黑体"/>
          <w:szCs w:val="24"/>
        </w:rPr>
        <w:t xml:space="preserve">3.4.1 </w:t>
      </w:r>
      <w:r>
        <w:rPr>
          <w:rFonts w:eastAsia="黑体" w:hint="eastAsia"/>
          <w:szCs w:val="24"/>
        </w:rPr>
        <w:t>地址设置</w:t>
      </w:r>
    </w:p>
    <w:p w:rsidR="00BC1F17" w:rsidRDefault="00BC1F17" w:rsidP="00BC1F17">
      <w:pPr>
        <w:spacing w:line="288" w:lineRule="auto"/>
        <w:ind w:firstLineChars="200" w:firstLine="480"/>
        <w:rPr>
          <w:color w:val="1F1A17"/>
          <w:kern w:val="0"/>
        </w:rPr>
      </w:pPr>
      <w:r>
        <w:rPr>
          <w:rFonts w:hint="eastAsia"/>
          <w:color w:val="1F1A17"/>
          <w:kern w:val="0"/>
        </w:rPr>
        <w:t>设置地址拨码开</w:t>
      </w:r>
      <w:r>
        <w:rPr>
          <w:rFonts w:hint="eastAsia"/>
          <w:kern w:val="0"/>
        </w:rPr>
        <w:t>关及功能拨码开关时请打开云台调节窗口盖板：用十字螺丝刀拧下</w:t>
      </w:r>
      <w:r>
        <w:rPr>
          <w:b/>
          <w:kern w:val="0"/>
        </w:rPr>
        <w:t>4</w:t>
      </w:r>
      <w:r>
        <w:rPr>
          <w:rFonts w:hint="eastAsia"/>
          <w:kern w:val="0"/>
        </w:rPr>
        <w:t>个</w:t>
      </w:r>
      <w:r>
        <w:rPr>
          <w:b/>
          <w:szCs w:val="24"/>
        </w:rPr>
        <w:t xml:space="preserve">M3×8 </w:t>
      </w:r>
      <w:r>
        <w:rPr>
          <w:rFonts w:hint="eastAsia"/>
          <w:kern w:val="0"/>
        </w:rPr>
        <w:t>沉头螺钉将盖板拆下。</w:t>
      </w:r>
    </w:p>
    <w:p w:rsidR="00BC1F17" w:rsidRDefault="00BC1F17" w:rsidP="00BC1F17">
      <w:pPr>
        <w:spacing w:line="288" w:lineRule="auto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3981450" cy="1666875"/>
            <wp:effectExtent l="19050" t="0" r="0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34"/>
        <w:gridCol w:w="834"/>
        <w:gridCol w:w="834"/>
        <w:gridCol w:w="834"/>
        <w:gridCol w:w="834"/>
        <w:gridCol w:w="834"/>
        <w:gridCol w:w="835"/>
        <w:gridCol w:w="835"/>
        <w:gridCol w:w="835"/>
      </w:tblGrid>
      <w:tr w:rsidR="00BC1F17" w:rsidTr="00BC1F17">
        <w:trPr>
          <w:trHeight w:val="265"/>
          <w:jc w:val="center"/>
        </w:trPr>
        <w:tc>
          <w:tcPr>
            <w:tcW w:w="8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地址</w:t>
            </w:r>
          </w:p>
        </w:tc>
        <w:tc>
          <w:tcPr>
            <w:tcW w:w="66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拨码开关</w:t>
            </w:r>
            <w:r>
              <w:rPr>
                <w:szCs w:val="24"/>
              </w:rPr>
              <w:t>SW1</w:t>
            </w:r>
            <w:r>
              <w:rPr>
                <w:rFonts w:hint="eastAsia"/>
                <w:szCs w:val="24"/>
              </w:rPr>
              <w:t>的状态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szCs w:val="24"/>
              </w:rPr>
            </w:pP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1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2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3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4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5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6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7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IP-8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52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…</w:t>
            </w:r>
          </w:p>
        </w:tc>
        <w:tc>
          <w:tcPr>
            <w:tcW w:w="6675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ind w:firstLineChars="1200" w:firstLine="2880"/>
              <w:jc w:val="center"/>
              <w:rPr>
                <w:szCs w:val="24"/>
              </w:rPr>
            </w:pPr>
            <w:r>
              <w:rPr>
                <w:szCs w:val="24"/>
              </w:rPr>
              <w:t>…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54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  <w:tr w:rsidR="00BC1F17" w:rsidTr="00BC1F17">
        <w:trPr>
          <w:trHeight w:val="265"/>
          <w:jc w:val="center"/>
        </w:trPr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55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</w:tbl>
    <w:p w:rsidR="00BC1F17" w:rsidRDefault="00BC1F17" w:rsidP="00BC1F17">
      <w:pPr>
        <w:spacing w:line="288" w:lineRule="auto"/>
        <w:rPr>
          <w:szCs w:val="24"/>
        </w:rPr>
      </w:pPr>
    </w:p>
    <w:p w:rsidR="00BC1F17" w:rsidRDefault="00BC1F17" w:rsidP="00BC1F17">
      <w:pPr>
        <w:spacing w:line="288" w:lineRule="auto"/>
      </w:pPr>
      <w:r>
        <w:rPr>
          <w:rFonts w:hint="eastAsia"/>
        </w:rPr>
        <w:t>上面只列出了部分地址编码，其余地址按二进制编码依次类推。</w:t>
      </w:r>
    </w:p>
    <w:p w:rsidR="00BC1F17" w:rsidRDefault="00BC1F17" w:rsidP="00BC1F17">
      <w:pPr>
        <w:spacing w:line="288" w:lineRule="auto"/>
        <w:ind w:left="240" w:hangingChars="100" w:hanging="240"/>
        <w:rPr>
          <w:rFonts w:eastAsia="黑体"/>
          <w:szCs w:val="24"/>
        </w:rPr>
      </w:pPr>
    </w:p>
    <w:p w:rsidR="00BC1F17" w:rsidRDefault="00BC1F17" w:rsidP="00BC1F17">
      <w:pPr>
        <w:spacing w:line="288" w:lineRule="auto"/>
        <w:ind w:left="240" w:hangingChars="100" w:hanging="240"/>
        <w:rPr>
          <w:szCs w:val="24"/>
        </w:rPr>
      </w:pPr>
      <w:r>
        <w:rPr>
          <w:rFonts w:eastAsia="黑体"/>
          <w:szCs w:val="24"/>
        </w:rPr>
        <w:lastRenderedPageBreak/>
        <w:t>3.4.2</w:t>
      </w:r>
      <w:r>
        <w:rPr>
          <w:rFonts w:eastAsia="黑体" w:hint="eastAsia"/>
          <w:szCs w:val="24"/>
        </w:rPr>
        <w:t>波特率设置</w:t>
      </w:r>
    </w:p>
    <w:p w:rsidR="00BC1F17" w:rsidRDefault="00BC1F17" w:rsidP="00BC1F17">
      <w:pPr>
        <w:spacing w:line="288" w:lineRule="auto"/>
        <w:ind w:firstLineChars="200" w:firstLine="480"/>
      </w:pPr>
      <w:r>
        <w:rPr>
          <w:rFonts w:hint="eastAsia"/>
        </w:rPr>
        <w:t>云</w:t>
      </w:r>
      <w:r>
        <w:rPr>
          <w:rFonts w:asciiTheme="minorEastAsia" w:eastAsiaTheme="minorEastAsia" w:hAnsiTheme="minorEastAsia" w:hint="eastAsia"/>
        </w:rPr>
        <w:t>台提供2400bps、4800bps、9600bps、19200bps等多种通信波特率，可以利用拨码开关</w:t>
      </w:r>
      <w:r>
        <w:rPr>
          <w:rFonts w:asciiTheme="minorEastAsia" w:eastAsiaTheme="minorEastAsia" w:hAnsiTheme="minorEastAsia" w:hint="eastAsia"/>
          <w:b/>
        </w:rPr>
        <w:t>SW2</w:t>
      </w:r>
      <w:r>
        <w:rPr>
          <w:rFonts w:asciiTheme="minorEastAsia" w:eastAsiaTheme="minorEastAsia" w:hAnsiTheme="minorEastAsia" w:hint="eastAsia"/>
        </w:rPr>
        <w:t>的</w:t>
      </w:r>
      <w:r>
        <w:rPr>
          <w:rFonts w:hint="eastAsia"/>
        </w:rPr>
        <w:t>第</w:t>
      </w:r>
      <w:r>
        <w:t>1</w:t>
      </w:r>
      <w:r>
        <w:rPr>
          <w:rFonts w:hint="eastAsia"/>
        </w:rPr>
        <w:t>位和第</w:t>
      </w:r>
      <w:r>
        <w:t>2</w:t>
      </w:r>
      <w:r>
        <w:rPr>
          <w:rFonts w:hint="eastAsia"/>
        </w:rPr>
        <w:t>位设置，设置方法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68"/>
        <w:gridCol w:w="1768"/>
        <w:gridCol w:w="1769"/>
      </w:tblGrid>
      <w:tr w:rsidR="00BC1F17" w:rsidTr="00BC1F17">
        <w:trPr>
          <w:trHeight w:val="35"/>
          <w:jc w:val="center"/>
        </w:trPr>
        <w:tc>
          <w:tcPr>
            <w:tcW w:w="17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波特率</w:t>
            </w:r>
          </w:p>
        </w:tc>
        <w:tc>
          <w:tcPr>
            <w:tcW w:w="3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拨码开关</w:t>
            </w:r>
            <w:r>
              <w:rPr>
                <w:szCs w:val="24"/>
              </w:rPr>
              <w:t>SW1</w:t>
            </w:r>
            <w:r>
              <w:rPr>
                <w:rFonts w:hint="eastAsia"/>
                <w:szCs w:val="24"/>
              </w:rPr>
              <w:t>的状态</w:t>
            </w:r>
          </w:p>
        </w:tc>
      </w:tr>
      <w:tr w:rsidR="00BC1F17" w:rsidTr="00BC1F17">
        <w:trPr>
          <w:trHeight w:val="35"/>
          <w:jc w:val="center"/>
        </w:trPr>
        <w:tc>
          <w:tcPr>
            <w:tcW w:w="17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szCs w:val="24"/>
              </w:rPr>
            </w:pP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W2-1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W2-2</w:t>
            </w:r>
          </w:p>
        </w:tc>
      </w:tr>
      <w:tr w:rsidR="00BC1F17" w:rsidTr="00BC1F17">
        <w:trPr>
          <w:trHeight w:val="266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2400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6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800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6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9600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  <w:tr w:rsidR="00BC1F17" w:rsidTr="00BC1F17">
        <w:trPr>
          <w:trHeight w:val="266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9200</w:t>
            </w:r>
          </w:p>
        </w:tc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</w:tbl>
    <w:p w:rsidR="00BC1F17" w:rsidRDefault="00BC1F17" w:rsidP="00BC1F17">
      <w:pPr>
        <w:spacing w:line="288" w:lineRule="auto"/>
        <w:rPr>
          <w:rFonts w:eastAsia="黑体"/>
          <w:szCs w:val="24"/>
        </w:rPr>
      </w:pPr>
      <w:r>
        <w:rPr>
          <w:rFonts w:eastAsia="黑体"/>
          <w:szCs w:val="24"/>
        </w:rPr>
        <w:t>3.4.3</w:t>
      </w:r>
      <w:r>
        <w:rPr>
          <w:rFonts w:eastAsia="黑体" w:hint="eastAsia"/>
          <w:szCs w:val="24"/>
        </w:rPr>
        <w:t>设置通讯协议</w:t>
      </w:r>
    </w:p>
    <w:p w:rsidR="00BC1F17" w:rsidRDefault="00BC1F17" w:rsidP="00BC1F17">
      <w:pPr>
        <w:spacing w:line="288" w:lineRule="auto"/>
        <w:ind w:firstLineChars="200" w:firstLine="480"/>
        <w:rPr>
          <w:kern w:val="0"/>
        </w:rPr>
      </w:pPr>
      <w:r>
        <w:rPr>
          <w:rFonts w:hint="eastAsia"/>
          <w:kern w:val="0"/>
        </w:rPr>
        <w:t>功能选择拨码开关</w:t>
      </w:r>
      <w:r>
        <w:rPr>
          <w:kern w:val="0"/>
        </w:rPr>
        <w:t>SW2</w:t>
      </w:r>
      <w:r>
        <w:rPr>
          <w:rFonts w:hint="eastAsia"/>
          <w:kern w:val="0"/>
        </w:rPr>
        <w:t>的第</w:t>
      </w:r>
      <w:r>
        <w:rPr>
          <w:kern w:val="0"/>
        </w:rPr>
        <w:t>3</w:t>
      </w:r>
      <w:r>
        <w:rPr>
          <w:rFonts w:hint="eastAsia"/>
          <w:kern w:val="0"/>
        </w:rPr>
        <w:t>位用来选择云台的控制协议，</w:t>
      </w:r>
      <w:r>
        <w:rPr>
          <w:rFonts w:hint="eastAsia"/>
        </w:rPr>
        <w:t>设置方法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768"/>
        <w:gridCol w:w="3537"/>
      </w:tblGrid>
      <w:tr w:rsidR="00BC1F17" w:rsidTr="00BC1F17">
        <w:trPr>
          <w:trHeight w:val="197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协议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SW2-3</w:t>
            </w:r>
          </w:p>
        </w:tc>
      </w:tr>
      <w:tr w:rsidR="00BC1F17" w:rsidTr="00BC1F17">
        <w:trPr>
          <w:trHeight w:val="264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Pelco-D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264"/>
          <w:jc w:val="center"/>
        </w:trPr>
        <w:tc>
          <w:tcPr>
            <w:tcW w:w="1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Pelco-P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</w:tbl>
    <w:p w:rsidR="00BC1F17" w:rsidRDefault="00BC1F17" w:rsidP="00BC1F17">
      <w:pPr>
        <w:spacing w:line="288" w:lineRule="auto"/>
        <w:ind w:leftChars="16" w:left="354" w:hangingChars="150" w:hanging="316"/>
        <w:rPr>
          <w:rStyle w:val="ae"/>
        </w:rPr>
      </w:pPr>
      <w:r>
        <w:rPr>
          <w:rStyle w:val="ae"/>
          <w:szCs w:val="24"/>
        </w:rPr>
        <w:t>注：</w:t>
      </w:r>
      <w:r>
        <w:rPr>
          <w:rStyle w:val="ae"/>
          <w:szCs w:val="24"/>
        </w:rPr>
        <w:t>Pelco-D</w:t>
      </w:r>
      <w:r>
        <w:rPr>
          <w:rStyle w:val="ae"/>
          <w:szCs w:val="24"/>
        </w:rPr>
        <w:t>、</w:t>
      </w:r>
      <w:r>
        <w:rPr>
          <w:rStyle w:val="ae"/>
          <w:szCs w:val="24"/>
        </w:rPr>
        <w:t>Pelco-P</w:t>
      </w:r>
      <w:r>
        <w:rPr>
          <w:rStyle w:val="ae"/>
          <w:szCs w:val="24"/>
        </w:rPr>
        <w:t>为通用控制协议，可用控制键盘与通用控制软件进行控制；需将控制设备协议与云台设置协议匹配。</w:t>
      </w:r>
    </w:p>
    <w:p w:rsidR="00BC1F17" w:rsidRDefault="00BC1F17" w:rsidP="00BC1F17">
      <w:pPr>
        <w:spacing w:line="288" w:lineRule="auto"/>
      </w:pPr>
      <w:r>
        <w:rPr>
          <w:rFonts w:eastAsia="黑体"/>
          <w:color w:val="1F1A17"/>
          <w:kern w:val="0"/>
          <w:szCs w:val="24"/>
        </w:rPr>
        <w:t>3.4</w:t>
      </w:r>
      <w:r>
        <w:rPr>
          <w:rFonts w:eastAsia="黑体"/>
          <w:szCs w:val="24"/>
        </w:rPr>
        <w:t>.</w:t>
      </w:r>
      <w:r>
        <w:rPr>
          <w:rFonts w:eastAsia="黑体"/>
          <w:color w:val="1F1A17"/>
          <w:kern w:val="0"/>
          <w:szCs w:val="24"/>
        </w:rPr>
        <w:t xml:space="preserve">4 </w:t>
      </w:r>
      <w:r>
        <w:rPr>
          <w:rFonts w:eastAsia="黑体" w:hAnsi="黑体" w:hint="eastAsia"/>
          <w:szCs w:val="24"/>
        </w:rPr>
        <w:t>巡航预置位镜头匹配</w:t>
      </w:r>
    </w:p>
    <w:p w:rsidR="00BC1F17" w:rsidRDefault="00BC1F17" w:rsidP="00BC1F17">
      <w:pPr>
        <w:spacing w:line="288" w:lineRule="auto"/>
        <w:ind w:firstLine="480"/>
      </w:pPr>
      <w:r>
        <w:rPr>
          <w:rFonts w:hint="eastAsia"/>
        </w:rPr>
        <w:t>内部电路板的拨码开关</w:t>
      </w:r>
      <w:r>
        <w:t>SW2</w:t>
      </w:r>
      <w:r>
        <w:rPr>
          <w:rFonts w:hint="eastAsia"/>
        </w:rPr>
        <w:t>的第</w:t>
      </w:r>
      <w:r>
        <w:t>4</w:t>
      </w:r>
      <w:r>
        <w:rPr>
          <w:rFonts w:hint="eastAsia"/>
        </w:rPr>
        <w:t>位设置云台巡航状态，当云台配合镜头反馈正常使用巡航功能时请将该位拨到</w:t>
      </w:r>
      <w:r>
        <w:t>OFF</w:t>
      </w:r>
      <w:r>
        <w:rPr>
          <w:rFonts w:hint="eastAsia"/>
        </w:rPr>
        <w:t>状态，如果云台不接镜头反馈线单独测试巡航功能时请将该位拨到</w:t>
      </w:r>
      <w:r>
        <w:t>ON</w:t>
      </w:r>
      <w:r>
        <w:rPr>
          <w:rFonts w:hint="eastAsia"/>
        </w:rPr>
        <w:t>状态，设置方法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02"/>
        <w:gridCol w:w="3537"/>
      </w:tblGrid>
      <w:tr w:rsidR="00BC1F17" w:rsidTr="00BC1F17">
        <w:trPr>
          <w:trHeight w:val="236"/>
          <w:jc w:val="center"/>
        </w:trPr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使用情况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SW2-4</w:t>
            </w:r>
          </w:p>
        </w:tc>
      </w:tr>
      <w:tr w:rsidR="00BC1F17" w:rsidTr="00BC1F17">
        <w:trPr>
          <w:trHeight w:val="317"/>
          <w:jc w:val="center"/>
        </w:trPr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接镜头反馈线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  <w:tr w:rsidR="00BC1F17" w:rsidTr="00BC1F17">
        <w:trPr>
          <w:trHeight w:val="317"/>
          <w:jc w:val="center"/>
        </w:trPr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不接镜头反馈线</w:t>
            </w:r>
          </w:p>
        </w:tc>
        <w:tc>
          <w:tcPr>
            <w:tcW w:w="3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</w:tbl>
    <w:p w:rsidR="00BC1F17" w:rsidRDefault="00BC1F17" w:rsidP="00BC1F17">
      <w:pPr>
        <w:spacing w:line="288" w:lineRule="auto"/>
        <w:rPr>
          <w:rFonts w:eastAsia="黑体"/>
          <w:szCs w:val="24"/>
        </w:rPr>
      </w:pPr>
      <w:r>
        <w:rPr>
          <w:rFonts w:eastAsia="黑体"/>
          <w:color w:val="1F1A17"/>
          <w:kern w:val="0"/>
          <w:szCs w:val="24"/>
        </w:rPr>
        <w:t>3.4</w:t>
      </w:r>
      <w:r>
        <w:rPr>
          <w:rFonts w:eastAsia="黑体"/>
          <w:szCs w:val="24"/>
        </w:rPr>
        <w:t>.</w:t>
      </w:r>
      <w:r>
        <w:rPr>
          <w:rFonts w:eastAsia="黑体"/>
          <w:color w:val="1F1A17"/>
          <w:kern w:val="0"/>
          <w:szCs w:val="24"/>
        </w:rPr>
        <w:t xml:space="preserve">5 </w:t>
      </w:r>
      <w:r>
        <w:rPr>
          <w:rFonts w:eastAsia="黑体" w:hAnsi="黑体" w:hint="eastAsia"/>
          <w:szCs w:val="24"/>
        </w:rPr>
        <w:t>控制接口设置（仅限</w:t>
      </w:r>
      <w:r>
        <w:rPr>
          <w:rFonts w:eastAsia="黑体" w:hAnsi="黑体"/>
          <w:szCs w:val="24"/>
        </w:rPr>
        <w:t>422</w:t>
      </w:r>
      <w:r>
        <w:rPr>
          <w:rFonts w:eastAsia="黑体" w:hAnsi="黑体" w:hint="eastAsia"/>
          <w:szCs w:val="24"/>
        </w:rPr>
        <w:t>控制接口）</w:t>
      </w:r>
    </w:p>
    <w:p w:rsidR="00BC1F17" w:rsidRDefault="00BC1F17" w:rsidP="00BC1F17">
      <w:pPr>
        <w:spacing w:line="288" w:lineRule="auto"/>
        <w:ind w:firstLineChars="200" w:firstLine="480"/>
      </w:pPr>
      <w:r>
        <w:rPr>
          <w:rFonts w:hint="eastAsia"/>
        </w:rPr>
        <w:t>当云台需要设置为</w:t>
      </w:r>
      <w:r>
        <w:t>RS422</w:t>
      </w:r>
      <w:r>
        <w:rPr>
          <w:rFonts w:hint="eastAsia"/>
        </w:rPr>
        <w:t>控制接口时，</w:t>
      </w:r>
      <w:r>
        <w:t>SW2</w:t>
      </w:r>
      <w:r>
        <w:rPr>
          <w:rFonts w:hint="eastAsia"/>
        </w:rPr>
        <w:t>的第</w:t>
      </w:r>
      <w:r>
        <w:t>5</w:t>
      </w:r>
      <w:r>
        <w:rPr>
          <w:rFonts w:hint="eastAsia"/>
        </w:rPr>
        <w:t>位拨到</w:t>
      </w:r>
      <w:r>
        <w:t>ON</w:t>
      </w:r>
      <w:r>
        <w:rPr>
          <w:rFonts w:hint="eastAsia"/>
        </w:rPr>
        <w:t>，</w:t>
      </w:r>
      <w:r>
        <w:t>SW3</w:t>
      </w:r>
      <w:r>
        <w:rPr>
          <w:rFonts w:hint="eastAsia"/>
        </w:rPr>
        <w:t>的第</w:t>
      </w:r>
      <w:r>
        <w:t>1</w:t>
      </w:r>
      <w:r>
        <w:rPr>
          <w:rFonts w:hint="eastAsia"/>
        </w:rPr>
        <w:t>位、第</w:t>
      </w:r>
      <w:r>
        <w:t>2</w:t>
      </w:r>
      <w:r>
        <w:rPr>
          <w:rFonts w:hint="eastAsia"/>
        </w:rPr>
        <w:t>位同时拨到</w:t>
      </w:r>
      <w:r>
        <w:t>OFF</w:t>
      </w:r>
      <w:r>
        <w:rPr>
          <w:rFonts w:hint="eastAsia"/>
        </w:rPr>
        <w:t>；当云台需要设置为</w:t>
      </w:r>
      <w:r>
        <w:t>RS485</w:t>
      </w:r>
      <w:r>
        <w:rPr>
          <w:rFonts w:hint="eastAsia"/>
        </w:rPr>
        <w:t>控制接口时，</w:t>
      </w:r>
      <w:r>
        <w:t>SW2</w:t>
      </w:r>
      <w:r>
        <w:rPr>
          <w:rFonts w:hint="eastAsia"/>
        </w:rPr>
        <w:t>的第</w:t>
      </w:r>
      <w:r>
        <w:t>5</w:t>
      </w:r>
      <w:r>
        <w:rPr>
          <w:rFonts w:hint="eastAsia"/>
        </w:rPr>
        <w:t>位拨到</w:t>
      </w:r>
      <w:r>
        <w:t>OFF</w:t>
      </w:r>
      <w:r>
        <w:rPr>
          <w:rFonts w:hint="eastAsia"/>
        </w:rPr>
        <w:t>，</w:t>
      </w:r>
      <w:r>
        <w:t>SW3</w:t>
      </w:r>
      <w:r>
        <w:rPr>
          <w:rFonts w:hint="eastAsia"/>
        </w:rPr>
        <w:t>的第</w:t>
      </w:r>
      <w:r>
        <w:t>1</w:t>
      </w:r>
      <w:r>
        <w:rPr>
          <w:rFonts w:hint="eastAsia"/>
        </w:rPr>
        <w:t>位、第</w:t>
      </w:r>
      <w:r>
        <w:t>2</w:t>
      </w:r>
      <w:r>
        <w:rPr>
          <w:rFonts w:hint="eastAsia"/>
        </w:rPr>
        <w:t>位同时拨到</w:t>
      </w:r>
      <w:r>
        <w:t>ON</w:t>
      </w:r>
      <w:r>
        <w:rPr>
          <w:rFonts w:hint="eastAsia"/>
        </w:rPr>
        <w:t>，设置方法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02"/>
        <w:gridCol w:w="1966"/>
        <w:gridCol w:w="1046"/>
        <w:gridCol w:w="982"/>
      </w:tblGrid>
      <w:tr w:rsidR="00BC1F17" w:rsidTr="00BC1F17">
        <w:trPr>
          <w:trHeight w:val="195"/>
          <w:jc w:val="center"/>
        </w:trPr>
        <w:tc>
          <w:tcPr>
            <w:tcW w:w="1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控制接口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拨码</w:t>
            </w:r>
            <w:r>
              <w:rPr>
                <w:szCs w:val="24"/>
              </w:rPr>
              <w:t>SW2</w:t>
            </w:r>
            <w:r>
              <w:rPr>
                <w:rFonts w:hint="eastAsia"/>
                <w:szCs w:val="24"/>
              </w:rPr>
              <w:t>的状态</w:t>
            </w:r>
          </w:p>
        </w:tc>
        <w:tc>
          <w:tcPr>
            <w:tcW w:w="20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拨码</w:t>
            </w:r>
            <w:r>
              <w:rPr>
                <w:szCs w:val="24"/>
              </w:rPr>
              <w:t>SW3</w:t>
            </w:r>
            <w:r>
              <w:rPr>
                <w:rFonts w:hint="eastAsia"/>
                <w:szCs w:val="24"/>
              </w:rPr>
              <w:t>的状态</w:t>
            </w:r>
          </w:p>
        </w:tc>
      </w:tr>
      <w:tr w:rsidR="00BC1F17" w:rsidTr="00BC1F17">
        <w:trPr>
          <w:trHeight w:val="171"/>
          <w:jc w:val="center"/>
        </w:trPr>
        <w:tc>
          <w:tcPr>
            <w:tcW w:w="1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szCs w:val="24"/>
              </w:rPr>
            </w:pP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SW2-5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SW3-1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SW3-2</w:t>
            </w:r>
          </w:p>
        </w:tc>
      </w:tr>
      <w:tr w:rsidR="00BC1F17" w:rsidTr="00BC1F17">
        <w:trPr>
          <w:trHeight w:val="106"/>
          <w:jc w:val="center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RS485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</w:tr>
      <w:tr w:rsidR="00BC1F17" w:rsidTr="00BC1F17">
        <w:trPr>
          <w:trHeight w:val="67"/>
          <w:jc w:val="center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RS422</w:t>
            </w:r>
          </w:p>
        </w:tc>
        <w:tc>
          <w:tcPr>
            <w:tcW w:w="19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N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BC1F17" w:rsidRDefault="00BC1F17">
            <w:pPr>
              <w:spacing w:before="4" w:after="4"/>
              <w:jc w:val="center"/>
              <w:rPr>
                <w:szCs w:val="24"/>
              </w:rPr>
            </w:pPr>
            <w:r>
              <w:rPr>
                <w:szCs w:val="24"/>
              </w:rPr>
              <w:t>OFF</w:t>
            </w:r>
          </w:p>
        </w:tc>
      </w:tr>
    </w:tbl>
    <w:p w:rsidR="00BC1F17" w:rsidRDefault="00BC1F17" w:rsidP="00BC1F17">
      <w:pPr>
        <w:spacing w:line="288" w:lineRule="auto"/>
        <w:ind w:left="422" w:hangingChars="200" w:hanging="422"/>
        <w:rPr>
          <w:rStyle w:val="ae"/>
        </w:rPr>
      </w:pPr>
      <w:r>
        <w:rPr>
          <w:rStyle w:val="ae"/>
          <w:szCs w:val="24"/>
        </w:rPr>
        <w:t>注：地址码、协议码及波特率选择完毕后请将盖板安装好，注意盖板处硅胶密封条不要丢失及漏装。</w:t>
      </w:r>
    </w:p>
    <w:p w:rsidR="00BC1F17" w:rsidRDefault="00BC1F17" w:rsidP="00BC1F17">
      <w:pPr>
        <w:spacing w:line="288" w:lineRule="auto"/>
        <w:rPr>
          <w:rFonts w:eastAsia="黑体"/>
          <w:color w:val="1F1A17"/>
          <w:kern w:val="0"/>
        </w:rPr>
      </w:pPr>
      <w:r>
        <w:rPr>
          <w:rFonts w:eastAsia="黑体"/>
          <w:color w:val="1F1A17"/>
          <w:kern w:val="0"/>
          <w:szCs w:val="24"/>
        </w:rPr>
        <w:t>3.4.6</w:t>
      </w:r>
      <w:r>
        <w:rPr>
          <w:rFonts w:eastAsia="黑体" w:hint="eastAsia"/>
          <w:color w:val="1F1A17"/>
          <w:kern w:val="0"/>
          <w:szCs w:val="24"/>
        </w:rPr>
        <w:t>连接方式与终端电阻</w:t>
      </w:r>
    </w:p>
    <w:p w:rsidR="00BC1F17" w:rsidRDefault="00BC1F17" w:rsidP="00BC1F17">
      <w:pPr>
        <w:numPr>
          <w:ilvl w:val="1"/>
          <w:numId w:val="6"/>
        </w:numPr>
        <w:autoSpaceDE w:val="0"/>
        <w:autoSpaceDN w:val="0"/>
        <w:adjustRightInd w:val="0"/>
        <w:spacing w:line="288" w:lineRule="auto"/>
        <w:jc w:val="left"/>
        <w:rPr>
          <w:szCs w:val="24"/>
        </w:rPr>
      </w:pPr>
      <w:r>
        <w:t>RS485</w:t>
      </w:r>
      <w:r>
        <w:rPr>
          <w:rFonts w:hint="eastAsia"/>
          <w:kern w:val="0"/>
          <w:szCs w:val="24"/>
        </w:rPr>
        <w:t>工业总线标准要求各设备之间采用菊花链式连接方式，两头必须接有</w:t>
      </w:r>
      <w:r>
        <w:t>120Ω</w:t>
      </w:r>
      <w:r>
        <w:rPr>
          <w:rFonts w:hint="eastAsia"/>
          <w:kern w:val="0"/>
          <w:szCs w:val="24"/>
        </w:rPr>
        <w:t>终端电阻，</w:t>
      </w:r>
      <w:r>
        <w:rPr>
          <w:rFonts w:hint="eastAsia"/>
        </w:rPr>
        <w:t>且</w:t>
      </w:r>
      <w:r>
        <w:t>“D”</w:t>
      </w:r>
      <w:r>
        <w:rPr>
          <w:rFonts w:hint="eastAsia"/>
        </w:rPr>
        <w:t>段距离不得超过</w:t>
      </w:r>
      <w:r>
        <w:t xml:space="preserve"> 7 </w:t>
      </w:r>
      <w:r>
        <w:rPr>
          <w:rFonts w:hint="eastAsia"/>
        </w:rPr>
        <w:t>米，</w:t>
      </w:r>
      <w:r>
        <w:rPr>
          <w:rFonts w:hint="eastAsia"/>
          <w:kern w:val="0"/>
          <w:szCs w:val="24"/>
        </w:rPr>
        <w:t>如下图</w:t>
      </w:r>
      <w:r>
        <w:rPr>
          <w:rFonts w:hint="eastAsia"/>
        </w:rPr>
        <w:t>：</w:t>
      </w:r>
    </w:p>
    <w:p w:rsidR="00BC1F17" w:rsidRDefault="00BC1F17" w:rsidP="00BC1F17">
      <w:pPr>
        <w:autoSpaceDE w:val="0"/>
        <w:autoSpaceDN w:val="0"/>
        <w:adjustRightInd w:val="0"/>
        <w:ind w:left="420"/>
        <w:jc w:val="center"/>
      </w:pPr>
      <w:r>
        <w:object w:dxaOrig="7004" w:dyaOrig="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7" o:spid="_x0000_i1025" type="#_x0000_t75" style="width:257.25pt;height:80.25pt;mso-position-horizontal-relative:page;mso-position-vertical-relative:page" o:ole="">
            <v:imagedata r:id="rId10" o:title=""/>
          </v:shape>
          <o:OLEObject Type="Embed" ProgID="Visio.Drawing.11" ShapeID="图片 27" DrawAspect="Content" ObjectID="_1573108354" r:id="rId11"/>
        </w:object>
      </w:r>
    </w:p>
    <w:p w:rsidR="00BC1F17" w:rsidRDefault="00BC1F17" w:rsidP="00BC1F17">
      <w:pPr>
        <w:numPr>
          <w:ilvl w:val="1"/>
          <w:numId w:val="6"/>
        </w:numPr>
        <w:autoSpaceDE w:val="0"/>
        <w:autoSpaceDN w:val="0"/>
        <w:adjustRightInd w:val="0"/>
        <w:spacing w:line="288" w:lineRule="auto"/>
        <w:ind w:left="839"/>
        <w:jc w:val="left"/>
      </w:pPr>
      <w:r>
        <w:rPr>
          <w:rFonts w:hint="eastAsia"/>
        </w:rPr>
        <w:t>设备终端</w:t>
      </w:r>
      <w:r>
        <w:t>120Ω</w:t>
      </w:r>
      <w:r>
        <w:rPr>
          <w:rFonts w:hint="eastAsia"/>
        </w:rPr>
        <w:t>电阻的连接方式：设备终端电阻</w:t>
      </w:r>
      <w:r>
        <w:t>120Ω</w:t>
      </w:r>
      <w:r>
        <w:rPr>
          <w:rFonts w:hint="eastAsia"/>
        </w:rPr>
        <w:t>电阻在控制电路板上已备有，共有两种连接方式。出厂时设置为缺省连接方式，此时控制电路板上的</w:t>
      </w:r>
      <w:r>
        <w:t>SW3</w:t>
      </w:r>
      <w:r>
        <w:rPr>
          <w:rFonts w:hint="eastAsia"/>
        </w:rPr>
        <w:t>的第</w:t>
      </w:r>
      <w:r>
        <w:t>3</w:t>
      </w:r>
      <w:r>
        <w:rPr>
          <w:rFonts w:hint="eastAsia"/>
        </w:rPr>
        <w:t>位拨到</w:t>
      </w:r>
      <w:r>
        <w:t>OFF</w:t>
      </w:r>
      <w:r>
        <w:rPr>
          <w:rFonts w:hint="eastAsia"/>
        </w:rPr>
        <w:t>（下）状态，这时</w:t>
      </w:r>
      <w:r>
        <w:t>120Ω</w:t>
      </w:r>
      <w:r>
        <w:rPr>
          <w:rFonts w:hint="eastAsia"/>
        </w:rPr>
        <w:t>电阻未接入。当需要接入</w:t>
      </w:r>
      <w:r>
        <w:t>120Ω</w:t>
      </w:r>
      <w:r>
        <w:rPr>
          <w:rFonts w:hint="eastAsia"/>
        </w:rPr>
        <w:t>电阻时，要将控制电路板上的</w:t>
      </w:r>
      <w:r>
        <w:t>SW3</w:t>
      </w:r>
      <w:r>
        <w:rPr>
          <w:rFonts w:hint="eastAsia"/>
        </w:rPr>
        <w:t>的第</w:t>
      </w:r>
      <w:r>
        <w:t>3</w:t>
      </w:r>
      <w:r>
        <w:rPr>
          <w:rFonts w:hint="eastAsia"/>
        </w:rPr>
        <w:t>位拨到</w:t>
      </w:r>
      <w:r>
        <w:t>ON</w:t>
      </w:r>
      <w:r>
        <w:rPr>
          <w:rFonts w:hint="eastAsia"/>
        </w:rPr>
        <w:t>（上）状态，这样</w:t>
      </w:r>
      <w:r>
        <w:t>120Ω</w:t>
      </w:r>
      <w:r>
        <w:rPr>
          <w:rFonts w:hint="eastAsia"/>
        </w:rPr>
        <w:t>电阻接入电路中。</w:t>
      </w:r>
    </w:p>
    <w:p w:rsidR="00BC1F17" w:rsidRDefault="00BC1F17" w:rsidP="00BC1F17">
      <w:pPr>
        <w:autoSpaceDE w:val="0"/>
        <w:autoSpaceDN w:val="0"/>
        <w:adjustRightInd w:val="0"/>
        <w:spacing w:line="288" w:lineRule="auto"/>
        <w:ind w:left="839"/>
        <w:jc w:val="left"/>
        <w:rPr>
          <w:b/>
        </w:rPr>
      </w:pPr>
      <w:r>
        <w:rPr>
          <w:rFonts w:hint="eastAsia"/>
          <w:b/>
        </w:rPr>
        <w:t>注：如云台为</w:t>
      </w:r>
      <w:r>
        <w:rPr>
          <w:b/>
        </w:rPr>
        <w:t>RS422</w:t>
      </w:r>
      <w:r>
        <w:rPr>
          <w:rFonts w:hint="eastAsia"/>
          <w:b/>
        </w:rPr>
        <w:t>控制接口，</w:t>
      </w:r>
      <w:r>
        <w:rPr>
          <w:b/>
        </w:rPr>
        <w:t>SW3</w:t>
      </w:r>
      <w:r>
        <w:rPr>
          <w:rFonts w:hint="eastAsia"/>
          <w:b/>
        </w:rPr>
        <w:t>的第</w:t>
      </w:r>
      <w:r>
        <w:rPr>
          <w:b/>
        </w:rPr>
        <w:t>4</w:t>
      </w:r>
      <w:r>
        <w:rPr>
          <w:rFonts w:hint="eastAsia"/>
          <w:b/>
        </w:rPr>
        <w:t>位须与</w:t>
      </w:r>
      <w:r>
        <w:rPr>
          <w:b/>
        </w:rPr>
        <w:t>SW3</w:t>
      </w:r>
      <w:r>
        <w:rPr>
          <w:rFonts w:hint="eastAsia"/>
          <w:b/>
        </w:rPr>
        <w:t>的第</w:t>
      </w:r>
      <w:r>
        <w:rPr>
          <w:b/>
        </w:rPr>
        <w:t>3</w:t>
      </w:r>
      <w:r>
        <w:rPr>
          <w:rFonts w:hint="eastAsia"/>
          <w:b/>
        </w:rPr>
        <w:t>为一同操作。</w:t>
      </w:r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</w:rPr>
      </w:pPr>
    </w:p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12" w:name="_Toc499366424"/>
      <w:r>
        <w:rPr>
          <w:rFonts w:ascii="Times New Roman" w:hAnsi="Times New Roman"/>
          <w:b w:val="0"/>
        </w:rPr>
        <w:lastRenderedPageBreak/>
        <w:t xml:space="preserve">4 </w:t>
      </w:r>
      <w:r>
        <w:rPr>
          <w:rFonts w:ascii="Times New Roman" w:hAnsi="Times New Roman" w:hint="eastAsia"/>
          <w:b w:val="0"/>
        </w:rPr>
        <w:t>标准云台增强性功能（注：定制功能见附录</w:t>
      </w:r>
      <w:r>
        <w:rPr>
          <w:rFonts w:ascii="Times New Roman" w:hAnsi="Times New Roman"/>
          <w:b w:val="0"/>
        </w:rPr>
        <w:t>VI</w:t>
      </w:r>
      <w:r>
        <w:rPr>
          <w:rFonts w:ascii="Times New Roman" w:hAnsi="Times New Roman" w:hint="eastAsia"/>
          <w:b w:val="0"/>
        </w:rPr>
        <w:t>）</w:t>
      </w:r>
      <w:bookmarkEnd w:id="12"/>
    </w:p>
    <w:p w:rsidR="00BC1F17" w:rsidRDefault="00BC1F17" w:rsidP="00BC1F17">
      <w:pPr>
        <w:pStyle w:val="0"/>
        <w:tabs>
          <w:tab w:val="left" w:pos="515"/>
        </w:tabs>
        <w:spacing w:line="264" w:lineRule="auto"/>
        <w:ind w:leftChars="150" w:left="840" w:hangingChars="200" w:hanging="480"/>
        <w:rPr>
          <w:rFonts w:eastAsiaTheme="minorEastAsia"/>
          <w:b/>
        </w:rPr>
      </w:pPr>
      <w:r>
        <w:rPr>
          <w:rFonts w:eastAsiaTheme="minorEastAsia" w:hint="eastAsia"/>
        </w:rPr>
        <w:t>注：该系列功能可通过显控键盘或界面软件进行控制，也可以通过直接发送指令控制；以</w:t>
      </w:r>
      <w:r>
        <w:rPr>
          <w:rFonts w:eastAsiaTheme="minorEastAsia"/>
          <w:kern w:val="2"/>
        </w:rPr>
        <w:t>Pelco-D</w:t>
      </w:r>
      <w:r>
        <w:rPr>
          <w:rFonts w:eastAsiaTheme="minorEastAsia" w:hint="eastAsia"/>
        </w:rPr>
        <w:t>指令为例，相应指令格式如下：</w:t>
      </w:r>
      <w:r>
        <w:rPr>
          <w:rFonts w:eastAsiaTheme="minorEastAsia" w:hint="eastAsia"/>
          <w:b/>
        </w:rPr>
        <w:t>（注：</w:t>
      </w:r>
      <w:r>
        <w:rPr>
          <w:rFonts w:eastAsiaTheme="minorEastAsia"/>
          <w:kern w:val="2"/>
        </w:rPr>
        <w:t>XX</w:t>
      </w:r>
      <w:r>
        <w:rPr>
          <w:rFonts w:eastAsiaTheme="minorEastAsia" w:hint="eastAsia"/>
          <w:b/>
        </w:rPr>
        <w:t>为</w:t>
      </w:r>
      <w:r>
        <w:rPr>
          <w:rFonts w:eastAsiaTheme="minorEastAsia"/>
          <w:b/>
        </w:rPr>
        <w:t>16</w:t>
      </w:r>
      <w:r>
        <w:rPr>
          <w:rFonts w:eastAsiaTheme="minorEastAsia" w:hint="eastAsia"/>
          <w:b/>
        </w:rPr>
        <w:t>进制格式）</w:t>
      </w:r>
    </w:p>
    <w:p w:rsidR="00BC1F17" w:rsidRDefault="00BC1F17" w:rsidP="00BC1F17">
      <w:pPr>
        <w:rPr>
          <w:b/>
        </w:rPr>
      </w:pPr>
      <w:r>
        <w:rPr>
          <w:rFonts w:hint="eastAsia"/>
          <w:b/>
        </w:rPr>
        <w:t>控制命令格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85"/>
        <w:gridCol w:w="1189"/>
        <w:gridCol w:w="1283"/>
        <w:gridCol w:w="1283"/>
        <w:gridCol w:w="1198"/>
        <w:gridCol w:w="1198"/>
        <w:gridCol w:w="1186"/>
      </w:tblGrid>
      <w:tr w:rsidR="00BC1F17" w:rsidTr="00BC1F17"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1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2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3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4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5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6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字节</w:t>
            </w:r>
            <w:r>
              <w:t>7</w:t>
            </w:r>
          </w:p>
        </w:tc>
      </w:tr>
      <w:tr w:rsidR="00BC1F17" w:rsidTr="00BC1F17"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起始字节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云台地址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命令字</w:t>
            </w:r>
            <w:r>
              <w:t>1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命令字</w:t>
            </w:r>
            <w:r>
              <w:t>2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数据</w:t>
            </w:r>
            <w:r>
              <w:t>1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数据</w:t>
            </w:r>
            <w:r>
              <w:t>2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结束字节</w:t>
            </w:r>
          </w:p>
        </w:tc>
      </w:tr>
      <w:tr w:rsidR="00BC1F17" w:rsidTr="00BC1F17"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FF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add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command1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command2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data1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t>data2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C1F17" w:rsidRDefault="00BC1F17">
            <w:pPr>
              <w:jc w:val="center"/>
            </w:pPr>
            <w:r>
              <w:rPr>
                <w:rFonts w:hint="eastAsia"/>
              </w:rPr>
              <w:t>校验码</w:t>
            </w:r>
          </w:p>
        </w:tc>
      </w:tr>
    </w:tbl>
    <w:p w:rsidR="00BC1F17" w:rsidRDefault="00BC1F17" w:rsidP="00BC1F17">
      <w:pPr>
        <w:outlineLvl w:val="0"/>
        <w:rPr>
          <w:b/>
        </w:rPr>
      </w:pPr>
      <w:r>
        <w:rPr>
          <w:b/>
        </w:rPr>
        <w:t xml:space="preserve">Command 1 </w:t>
      </w:r>
      <w:r w:rsidR="00310184">
        <w:rPr>
          <w:b/>
        </w:rPr>
        <w:fldChar w:fldCharType="begin"/>
      </w:r>
      <w:r>
        <w:rPr>
          <w:b/>
        </w:rPr>
        <w:instrText>xe "Command 1"</w:instrText>
      </w:r>
      <w:r w:rsidR="00310184">
        <w:rPr>
          <w:b/>
        </w:rPr>
        <w:fldChar w:fldCharType="end"/>
      </w:r>
      <w:r>
        <w:rPr>
          <w:b/>
        </w:rPr>
        <w:t>and 2</w:t>
      </w:r>
      <w:r w:rsidR="00310184">
        <w:rPr>
          <w:b/>
        </w:rPr>
        <w:fldChar w:fldCharType="begin"/>
      </w:r>
      <w:r>
        <w:rPr>
          <w:b/>
        </w:rPr>
        <w:instrText>xe "Command 2"</w:instrText>
      </w:r>
      <w:r w:rsidR="00310184">
        <w:rPr>
          <w:b/>
        </w:rPr>
        <w:fldChar w:fldCharType="end"/>
      </w:r>
      <w:r>
        <w:rPr>
          <w:b/>
        </w:rPr>
        <w:t xml:space="preserve"> are as follows:</w:t>
      </w:r>
    </w:p>
    <w:tbl>
      <w:tblPr>
        <w:tblW w:w="853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531"/>
        <w:gridCol w:w="853"/>
        <w:gridCol w:w="855"/>
        <w:gridCol w:w="854"/>
        <w:gridCol w:w="855"/>
        <w:gridCol w:w="884"/>
        <w:gridCol w:w="900"/>
        <w:gridCol w:w="879"/>
        <w:gridCol w:w="924"/>
      </w:tblGrid>
      <w:tr w:rsidR="00BC1F17" w:rsidTr="00BC1F17">
        <w:trPr>
          <w:trHeight w:val="88"/>
        </w:trPr>
        <w:tc>
          <w:tcPr>
            <w:tcW w:w="15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</w:tcPr>
          <w:p w:rsidR="00BC1F17" w:rsidRDefault="00BC1F17">
            <w:pPr>
              <w:jc w:val="center"/>
            </w:pP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7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6</w:t>
            </w: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5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4</w:t>
            </w: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3</w:t>
            </w:r>
          </w:p>
        </w:tc>
        <w:tc>
          <w:tcPr>
            <w:tcW w:w="8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2</w:t>
            </w:r>
          </w:p>
        </w:tc>
        <w:tc>
          <w:tcPr>
            <w:tcW w:w="8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1</w:t>
            </w:r>
          </w:p>
        </w:tc>
        <w:tc>
          <w:tcPr>
            <w:tcW w:w="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</w:pPr>
            <w:r>
              <w:t>Bit 0</w:t>
            </w:r>
          </w:p>
        </w:tc>
      </w:tr>
      <w:tr w:rsidR="00BC1F17" w:rsidTr="00BC1F17">
        <w:trPr>
          <w:trHeight w:val="173"/>
        </w:trPr>
        <w:tc>
          <w:tcPr>
            <w:tcW w:w="15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ommand 1</w:t>
            </w: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  <w:tc>
          <w:tcPr>
            <w:tcW w:w="8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Iris Close</w:t>
            </w:r>
          </w:p>
        </w:tc>
        <w:tc>
          <w:tcPr>
            <w:tcW w:w="8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Iris Open</w:t>
            </w:r>
          </w:p>
        </w:tc>
        <w:tc>
          <w:tcPr>
            <w:tcW w:w="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Focus Near</w:t>
            </w:r>
          </w:p>
        </w:tc>
      </w:tr>
      <w:tr w:rsidR="00BC1F17" w:rsidTr="00BC1F17">
        <w:trPr>
          <w:trHeight w:val="179"/>
        </w:trPr>
        <w:tc>
          <w:tcPr>
            <w:tcW w:w="15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30" w:color="auto" w:fill="auto"/>
            <w:vAlign w:val="center"/>
            <w:hideMark/>
          </w:tcPr>
          <w:p w:rsidR="00BC1F17" w:rsidRDefault="00BC1F17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ommand 2</w:t>
            </w: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Focus Far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Zoom Wide</w:t>
            </w:r>
          </w:p>
        </w:tc>
        <w:tc>
          <w:tcPr>
            <w:tcW w:w="8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Zoom Tele</w:t>
            </w:r>
          </w:p>
        </w:tc>
        <w:tc>
          <w:tcPr>
            <w:tcW w:w="8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Down</w:t>
            </w: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Up</w:t>
            </w:r>
          </w:p>
        </w:tc>
        <w:tc>
          <w:tcPr>
            <w:tcW w:w="8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Left</w:t>
            </w:r>
          </w:p>
        </w:tc>
        <w:tc>
          <w:tcPr>
            <w:tcW w:w="8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Right</w:t>
            </w:r>
          </w:p>
        </w:tc>
        <w:tc>
          <w:tcPr>
            <w:tcW w:w="9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0</w:t>
            </w:r>
          </w:p>
        </w:tc>
      </w:tr>
    </w:tbl>
    <w:p w:rsidR="00BC1F17" w:rsidRDefault="00BC1F17" w:rsidP="00BC1F17">
      <w:r>
        <w:rPr>
          <w:rFonts w:hint="eastAsia"/>
        </w:rPr>
        <w:t>校验码</w:t>
      </w:r>
      <w:r>
        <w:t xml:space="preserve"> = [</w:t>
      </w:r>
      <w:r>
        <w:rPr>
          <w:rFonts w:hint="eastAsia"/>
        </w:rPr>
        <w:t>（字节</w:t>
      </w:r>
      <w:r>
        <w:t xml:space="preserve">2 + </w:t>
      </w:r>
      <w:r>
        <w:rPr>
          <w:rFonts w:hint="eastAsia"/>
        </w:rPr>
        <w:t>字节</w:t>
      </w:r>
      <w:r>
        <w:t xml:space="preserve">3 + </w:t>
      </w:r>
      <w:r>
        <w:rPr>
          <w:rFonts w:hint="eastAsia"/>
        </w:rPr>
        <w:t>字节</w:t>
      </w:r>
      <w:r>
        <w:t xml:space="preserve">4 + </w:t>
      </w:r>
      <w:r>
        <w:rPr>
          <w:rFonts w:hint="eastAsia"/>
        </w:rPr>
        <w:t>字节</w:t>
      </w:r>
      <w:r>
        <w:t xml:space="preserve">5 + </w:t>
      </w:r>
      <w:r>
        <w:rPr>
          <w:rFonts w:hint="eastAsia"/>
        </w:rPr>
        <w:t>字节</w:t>
      </w:r>
      <w:r>
        <w:t>6</w:t>
      </w:r>
      <w:r>
        <w:rPr>
          <w:rFonts w:hint="eastAsia"/>
        </w:rPr>
        <w:t>）</w:t>
      </w:r>
      <w:r>
        <w:t>&amp;&amp;0xFF]</w:t>
      </w:r>
    </w:p>
    <w:p w:rsidR="00BC1F17" w:rsidRDefault="00BC1F17" w:rsidP="00BC1F17">
      <w:r>
        <w:rPr>
          <w:rFonts w:hint="eastAsia"/>
        </w:rPr>
        <w:t>数据码</w:t>
      </w:r>
      <w:r>
        <w:t>data1</w:t>
      </w:r>
      <w:r>
        <w:rPr>
          <w:rFonts w:hint="eastAsia"/>
        </w:rPr>
        <w:t>、</w:t>
      </w:r>
      <w:r>
        <w:t>data2</w:t>
      </w:r>
      <w:r>
        <w:rPr>
          <w:rFonts w:hint="eastAsia"/>
        </w:rPr>
        <w:t>分别表示水平、垂直方向速度（</w:t>
      </w:r>
      <w:r>
        <w:t>00-3FH</w:t>
      </w:r>
      <w:r>
        <w:rPr>
          <w:rFonts w:hint="eastAsia"/>
        </w:rPr>
        <w:t>）</w:t>
      </w:r>
    </w:p>
    <w:p w:rsidR="00BC1F17" w:rsidRDefault="00BC1F17" w:rsidP="00BC1F17">
      <w:pPr>
        <w:ind w:leftChars="175" w:left="900" w:hangingChars="200" w:hanging="480"/>
        <w:jc w:val="left"/>
      </w:pPr>
      <w:r>
        <w:rPr>
          <w:rFonts w:hint="eastAsia"/>
        </w:rPr>
        <w:t>例：以最大速度</w:t>
      </w:r>
      <w:r>
        <w:t>0x3F</w:t>
      </w:r>
      <w:r>
        <w:rPr>
          <w:rFonts w:hint="eastAsia"/>
        </w:rPr>
        <w:t>运行，地址为</w:t>
      </w:r>
      <w:r>
        <w:rPr>
          <w:b/>
        </w:rPr>
        <w:t>0x01</w:t>
      </w:r>
      <w:r>
        <w:rPr>
          <w:rFonts w:hint="eastAsia"/>
        </w:rPr>
        <w:t>，指令如下：</w:t>
      </w:r>
      <w:r>
        <w:t>{0xFF,0x01,0x00,0x02,0x</w:t>
      </w:r>
      <w:r>
        <w:rPr>
          <w:b/>
        </w:rPr>
        <w:t>3F</w:t>
      </w:r>
      <w:r>
        <w:t>,0x00,0x42,} //</w:t>
      </w:r>
      <w:r>
        <w:rPr>
          <w:rFonts w:hint="eastAsia"/>
        </w:rPr>
        <w:t>水平右</w:t>
      </w:r>
      <w:r>
        <w:t xml:space="preserve">  {0xFF,0x01,0x00,0x04,0x</w:t>
      </w:r>
      <w:r>
        <w:rPr>
          <w:b/>
        </w:rPr>
        <w:t>3F</w:t>
      </w:r>
      <w:r>
        <w:t>,0x00,0x44,} //</w:t>
      </w:r>
      <w:r>
        <w:rPr>
          <w:rFonts w:hint="eastAsia"/>
        </w:rPr>
        <w:t>水平左</w:t>
      </w:r>
      <w:r>
        <w:t>{0xFF,0x01,0x00,0x08,0x00,0x</w:t>
      </w:r>
      <w:r>
        <w:rPr>
          <w:b/>
        </w:rPr>
        <w:t>3F</w:t>
      </w:r>
      <w:r>
        <w:t>,0x48,} //</w:t>
      </w:r>
      <w:r>
        <w:rPr>
          <w:rFonts w:hint="eastAsia"/>
        </w:rPr>
        <w:t>仰</w:t>
      </w:r>
      <w:r>
        <w:t xml:space="preserve"> {0xFF,0x01,0x00,0x10,0x00,0x</w:t>
      </w:r>
      <w:r>
        <w:rPr>
          <w:b/>
        </w:rPr>
        <w:t>3F</w:t>
      </w:r>
      <w:r>
        <w:t>,0x50,} //</w:t>
      </w:r>
      <w:r>
        <w:rPr>
          <w:rFonts w:hint="eastAsia"/>
        </w:rPr>
        <w:t>俯</w:t>
      </w:r>
    </w:p>
    <w:p w:rsidR="00BC1F17" w:rsidRDefault="00BC1F17" w:rsidP="00BC1F17">
      <w:pPr>
        <w:ind w:firstLine="420"/>
        <w:jc w:val="left"/>
        <w:rPr>
          <w:rFonts w:eastAsiaTheme="minorEastAsia"/>
          <w:kern w:val="0"/>
        </w:rPr>
      </w:pPr>
      <w:r>
        <w:rPr>
          <w:rFonts w:eastAsiaTheme="minorEastAsia" w:hint="eastAsia"/>
          <w:kern w:val="0"/>
        </w:rPr>
        <w:t>注：以上对应的停止命令均为</w:t>
      </w:r>
      <w:r>
        <w:rPr>
          <w:rFonts w:eastAsiaTheme="minorEastAsia"/>
          <w:kern w:val="0"/>
        </w:rPr>
        <w:t>{0xFF,0x01,0x00,0x00,0x00,0x00,0x01}</w:t>
      </w:r>
    </w:p>
    <w:p w:rsidR="00BC1F17" w:rsidRDefault="00BC1F17" w:rsidP="00BC1F17">
      <w:pPr>
        <w:rPr>
          <w:rFonts w:eastAsiaTheme="minorEastAsia"/>
          <w:kern w:val="0"/>
        </w:rPr>
      </w:pPr>
      <w:r>
        <w:rPr>
          <w:rFonts w:eastAsiaTheme="minorEastAsia"/>
          <w:kern w:val="0"/>
        </w:rPr>
        <w:t xml:space="preserve"> </w:t>
      </w:r>
      <w:r>
        <w:rPr>
          <w:rFonts w:eastAsiaTheme="minorEastAsia"/>
          <w:kern w:val="0"/>
        </w:rPr>
        <w:tab/>
      </w:r>
      <w:r>
        <w:rPr>
          <w:rFonts w:eastAsiaTheme="minorEastAsia" w:hint="eastAsia"/>
          <w:kern w:val="0"/>
        </w:rPr>
        <w:t xml:space="preserve">　</w:t>
      </w:r>
      <w:r>
        <w:rPr>
          <w:rFonts w:eastAsiaTheme="minorEastAsia"/>
          <w:kern w:val="0"/>
        </w:rPr>
        <w:t xml:space="preserve">  </w:t>
      </w:r>
      <w:r>
        <w:rPr>
          <w:rFonts w:eastAsiaTheme="minorEastAsia" w:hint="eastAsia"/>
          <w:kern w:val="0"/>
        </w:rPr>
        <w:t>云台静止时串口处于接收状态，不回传数据。</w:t>
      </w:r>
    </w:p>
    <w:p w:rsidR="00BC1F17" w:rsidRDefault="00BC1F17" w:rsidP="00BC1F17">
      <w:pPr>
        <w:spacing w:line="264" w:lineRule="auto"/>
        <w:ind w:leftChars="200" w:left="2400" w:hangingChars="800" w:hanging="1920"/>
        <w:rPr>
          <w:rFonts w:eastAsiaTheme="minorEastAsia"/>
          <w:kern w:val="0"/>
        </w:rPr>
      </w:pPr>
    </w:p>
    <w:p w:rsidR="00BC1F17" w:rsidRDefault="00BC1F17" w:rsidP="00BC1F17">
      <w:pPr>
        <w:spacing w:line="264" w:lineRule="auto"/>
        <w:ind w:leftChars="200" w:left="2400" w:hangingChars="800" w:hanging="192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打开辅助开关：</w:t>
      </w:r>
      <w:r>
        <w:rPr>
          <w:rFonts w:eastAsiaTheme="minorEastAsia"/>
          <w:szCs w:val="21"/>
        </w:rPr>
        <w:t xml:space="preserve">  FF Add 00 09 00 XX Checksum</w:t>
      </w:r>
    </w:p>
    <w:p w:rsidR="00BC1F17" w:rsidRDefault="00BC1F17" w:rsidP="00BC1F17">
      <w:pPr>
        <w:spacing w:line="264" w:lineRule="auto"/>
        <w:ind w:firstLineChars="200" w:firstLine="48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关闭辅助开关：</w:t>
      </w:r>
      <w:r>
        <w:rPr>
          <w:rFonts w:eastAsiaTheme="minorEastAsia"/>
          <w:szCs w:val="21"/>
        </w:rPr>
        <w:t xml:space="preserve">  FF Add 00 0B 00 XX Checksum</w:t>
      </w:r>
    </w:p>
    <w:p w:rsidR="00BC1F17" w:rsidRDefault="00BC1F17" w:rsidP="00BC1F17">
      <w:pPr>
        <w:spacing w:line="264" w:lineRule="auto"/>
        <w:ind w:firstLineChars="200" w:firstLine="48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设置预置位：</w:t>
      </w:r>
      <w:r>
        <w:rPr>
          <w:rFonts w:eastAsiaTheme="minorEastAsia"/>
          <w:szCs w:val="21"/>
        </w:rPr>
        <w:t xml:space="preserve">    FF Add 00 03 00 XX Checksum</w:t>
      </w:r>
    </w:p>
    <w:p w:rsidR="00BC1F17" w:rsidRDefault="00BC1F17" w:rsidP="00BC1F17">
      <w:pPr>
        <w:spacing w:line="264" w:lineRule="auto"/>
        <w:ind w:firstLineChars="200" w:firstLine="48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删除预置位：</w:t>
      </w:r>
      <w:r>
        <w:rPr>
          <w:rFonts w:eastAsiaTheme="minorEastAsia"/>
          <w:szCs w:val="21"/>
        </w:rPr>
        <w:t xml:space="preserve">    FF Add 00 05 00 XX Checksum</w:t>
      </w:r>
    </w:p>
    <w:p w:rsidR="00BC1F17" w:rsidRDefault="00BC1F17" w:rsidP="00BC1F17">
      <w:pPr>
        <w:spacing w:line="264" w:lineRule="auto"/>
        <w:ind w:firstLineChars="200" w:firstLine="48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调用预置位：</w:t>
      </w:r>
      <w:r>
        <w:rPr>
          <w:rFonts w:eastAsiaTheme="minorEastAsia"/>
          <w:szCs w:val="21"/>
        </w:rPr>
        <w:t xml:space="preserve">    FF Add 00 07 00 XX Checksum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辅助开关的打开与关闭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1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 </w:t>
      </w:r>
      <w:r>
        <w:rPr>
          <w:rFonts w:hint="eastAsia"/>
          <w:szCs w:val="24"/>
        </w:rPr>
        <w:t>默认关闭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2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 </w:t>
      </w:r>
      <w:r>
        <w:rPr>
          <w:rFonts w:hint="eastAsia"/>
          <w:szCs w:val="24"/>
        </w:rPr>
        <w:t>默认关闭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3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 </w:t>
      </w:r>
      <w:r>
        <w:rPr>
          <w:rFonts w:hint="eastAsia"/>
          <w:szCs w:val="24"/>
        </w:rPr>
        <w:t>根据客户需求可定制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4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 </w:t>
      </w:r>
      <w:r>
        <w:rPr>
          <w:rFonts w:hint="eastAsia"/>
          <w:szCs w:val="24"/>
        </w:rPr>
        <w:t>根据客户需求可定制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5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6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 </w:t>
      </w:r>
      <w:r>
        <w:rPr>
          <w:rFonts w:hint="eastAsia"/>
          <w:szCs w:val="24"/>
        </w:rPr>
        <w:t>打开</w:t>
      </w:r>
      <w:r>
        <w:rPr>
          <w:szCs w:val="24"/>
        </w:rPr>
        <w:t>/</w:t>
      </w:r>
      <w:r>
        <w:rPr>
          <w:rFonts w:hint="eastAsia"/>
          <w:szCs w:val="24"/>
        </w:rPr>
        <w:t>关闭角度实时回传（仅限于</w:t>
      </w:r>
      <w:r>
        <w:rPr>
          <w:szCs w:val="24"/>
        </w:rPr>
        <w:t>RS422</w:t>
      </w:r>
      <w:r>
        <w:rPr>
          <w:rFonts w:hint="eastAsia"/>
          <w:szCs w:val="24"/>
        </w:rPr>
        <w:t>控制接口）</w:t>
      </w:r>
    </w:p>
    <w:p w:rsidR="00BC1F17" w:rsidRDefault="00BC1F17" w:rsidP="00BC1F17">
      <w:pPr>
        <w:tabs>
          <w:tab w:val="left" w:pos="420"/>
        </w:tabs>
        <w:ind w:left="420"/>
        <w:rPr>
          <w:b/>
          <w:kern w:val="0"/>
          <w:szCs w:val="24"/>
        </w:rPr>
      </w:pPr>
      <w:r>
        <w:rPr>
          <w:szCs w:val="24"/>
        </w:rPr>
        <w:t>6</w:t>
      </w:r>
      <w:r>
        <w:rPr>
          <w:rFonts w:hint="eastAsia"/>
          <w:szCs w:val="24"/>
        </w:rPr>
        <w:t>、打开</w:t>
      </w:r>
      <w:r>
        <w:rPr>
          <w:szCs w:val="24"/>
        </w:rPr>
        <w:t>/</w:t>
      </w:r>
      <w:r>
        <w:rPr>
          <w:rFonts w:hint="eastAsia"/>
          <w:szCs w:val="24"/>
        </w:rPr>
        <w:t>关闭</w:t>
      </w:r>
      <w:r>
        <w:rPr>
          <w:szCs w:val="24"/>
        </w:rPr>
        <w:t>7</w:t>
      </w:r>
      <w:r>
        <w:rPr>
          <w:rFonts w:hint="eastAsia"/>
          <w:szCs w:val="24"/>
        </w:rPr>
        <w:t>号辅助开关</w:t>
      </w:r>
      <w:r>
        <w:rPr>
          <w:szCs w:val="24"/>
        </w:rPr>
        <w:t xml:space="preserve">   </w:t>
      </w:r>
      <w:r>
        <w:rPr>
          <w:rFonts w:hint="eastAsia"/>
          <w:szCs w:val="24"/>
        </w:rPr>
        <w:t>打开</w:t>
      </w:r>
      <w:r>
        <w:rPr>
          <w:szCs w:val="24"/>
        </w:rPr>
        <w:t>/</w:t>
      </w:r>
      <w:r>
        <w:rPr>
          <w:rFonts w:hint="eastAsia"/>
          <w:szCs w:val="24"/>
        </w:rPr>
        <w:t>关闭长焦限速（匹配长焦镜头时定制使用，根据客户需求可定制）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巡航时间设置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9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4S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设置</w:t>
      </w:r>
      <w:r>
        <w:rPr>
          <w:szCs w:val="24"/>
        </w:rPr>
        <w:t>92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10S</w:t>
      </w:r>
      <w:r>
        <w:rPr>
          <w:rFonts w:hint="eastAsia"/>
          <w:szCs w:val="24"/>
        </w:rPr>
        <w:t>（默认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lastRenderedPageBreak/>
        <w:t>3</w:t>
      </w:r>
      <w:r>
        <w:rPr>
          <w:rFonts w:hint="eastAsia"/>
          <w:szCs w:val="24"/>
        </w:rPr>
        <w:t>、设置</w:t>
      </w:r>
      <w:r>
        <w:rPr>
          <w:szCs w:val="24"/>
        </w:rPr>
        <w:t>93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20S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设置</w:t>
      </w:r>
      <w:r>
        <w:rPr>
          <w:szCs w:val="24"/>
        </w:rPr>
        <w:t>94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30S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5</w:t>
      </w:r>
      <w:r>
        <w:rPr>
          <w:rFonts w:hint="eastAsia"/>
          <w:szCs w:val="24"/>
        </w:rPr>
        <w:t>、设置</w:t>
      </w:r>
      <w:r>
        <w:rPr>
          <w:szCs w:val="24"/>
        </w:rPr>
        <w:t>95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1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6</w:t>
      </w:r>
      <w:r>
        <w:rPr>
          <w:rFonts w:hint="eastAsia"/>
          <w:szCs w:val="24"/>
        </w:rPr>
        <w:t>、设置</w:t>
      </w:r>
      <w:r>
        <w:rPr>
          <w:szCs w:val="24"/>
        </w:rPr>
        <w:t>96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2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7</w:t>
      </w:r>
      <w:r>
        <w:rPr>
          <w:rFonts w:hint="eastAsia"/>
          <w:szCs w:val="24"/>
        </w:rPr>
        <w:t>、设置</w:t>
      </w:r>
      <w:r>
        <w:rPr>
          <w:szCs w:val="24"/>
        </w:rPr>
        <w:t>97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3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8</w:t>
      </w:r>
      <w:r>
        <w:rPr>
          <w:rFonts w:hint="eastAsia"/>
          <w:szCs w:val="24"/>
        </w:rPr>
        <w:t>、设置</w:t>
      </w:r>
      <w:r>
        <w:rPr>
          <w:szCs w:val="24"/>
        </w:rPr>
        <w:t>98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置巡航各点间停留时间为</w:t>
      </w:r>
      <w:r>
        <w:rPr>
          <w:szCs w:val="24"/>
        </w:rPr>
        <w:t>4min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巡航调用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调用</w:t>
      </w:r>
      <w:r>
        <w:rPr>
          <w:szCs w:val="24"/>
        </w:rPr>
        <w:t>9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打开第</w:t>
      </w:r>
      <w:r>
        <w:rPr>
          <w:szCs w:val="24"/>
        </w:rPr>
        <w:t>1</w:t>
      </w:r>
      <w:r>
        <w:rPr>
          <w:rFonts w:hint="eastAsia"/>
          <w:szCs w:val="24"/>
        </w:rPr>
        <w:t>条巡航线，调用</w:t>
      </w:r>
      <w:r>
        <w:rPr>
          <w:szCs w:val="24"/>
        </w:rPr>
        <w:t>1</w:t>
      </w:r>
      <w:r>
        <w:rPr>
          <w:rFonts w:hint="eastAsia"/>
          <w:szCs w:val="24"/>
        </w:rPr>
        <w:t>到</w:t>
      </w:r>
      <w:r>
        <w:rPr>
          <w:szCs w:val="24"/>
        </w:rPr>
        <w:t>10</w:t>
      </w:r>
      <w:r>
        <w:rPr>
          <w:rFonts w:hint="eastAsia"/>
          <w:szCs w:val="24"/>
        </w:rPr>
        <w:t>号预置位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……            ……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调用</w:t>
      </w:r>
      <w:r>
        <w:rPr>
          <w:szCs w:val="24"/>
        </w:rPr>
        <w:t>98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打开第</w:t>
      </w:r>
      <w:r>
        <w:rPr>
          <w:szCs w:val="24"/>
        </w:rPr>
        <w:t>8</w:t>
      </w:r>
      <w:r>
        <w:rPr>
          <w:rFonts w:hint="eastAsia"/>
          <w:szCs w:val="24"/>
        </w:rPr>
        <w:t>条巡航线，调用</w:t>
      </w:r>
      <w:r>
        <w:rPr>
          <w:szCs w:val="24"/>
        </w:rPr>
        <w:t>71</w:t>
      </w:r>
      <w:r>
        <w:rPr>
          <w:rFonts w:hint="eastAsia"/>
          <w:szCs w:val="24"/>
        </w:rPr>
        <w:t>到</w:t>
      </w:r>
      <w:r>
        <w:rPr>
          <w:szCs w:val="24"/>
        </w:rPr>
        <w:t>80</w:t>
      </w:r>
      <w:r>
        <w:rPr>
          <w:rFonts w:hint="eastAsia"/>
          <w:szCs w:val="24"/>
        </w:rPr>
        <w:t>号预置位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云台参考点设置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 xml:space="preserve">   </w:t>
      </w:r>
      <w:r>
        <w:rPr>
          <w:rFonts w:hint="eastAsia"/>
          <w:szCs w:val="24"/>
        </w:rPr>
        <w:t>设置</w:t>
      </w:r>
      <w:r>
        <w:rPr>
          <w:szCs w:val="24"/>
        </w:rPr>
        <w:t>0</w:t>
      </w:r>
      <w:r>
        <w:rPr>
          <w:rFonts w:hint="eastAsia"/>
          <w:szCs w:val="24"/>
        </w:rPr>
        <w:t>（</w:t>
      </w:r>
      <w:r>
        <w:rPr>
          <w:szCs w:val="24"/>
        </w:rPr>
        <w:t>99</w:t>
      </w:r>
      <w:r>
        <w:rPr>
          <w:rFonts w:hint="eastAsia"/>
          <w:szCs w:val="24"/>
        </w:rPr>
        <w:t>）号预置位</w:t>
      </w:r>
      <w:r>
        <w:rPr>
          <w:szCs w:val="24"/>
        </w:rPr>
        <w:t xml:space="preserve">   </w:t>
      </w:r>
      <w:r>
        <w:rPr>
          <w:rFonts w:hint="eastAsia"/>
          <w:szCs w:val="24"/>
        </w:rPr>
        <w:t>设置成功后，将以云台</w:t>
      </w:r>
      <w:r>
        <w:rPr>
          <w:szCs w:val="24"/>
        </w:rPr>
        <w:t>0</w:t>
      </w:r>
      <w:r>
        <w:rPr>
          <w:rFonts w:hint="eastAsia"/>
          <w:szCs w:val="24"/>
        </w:rPr>
        <w:t>（</w:t>
      </w:r>
      <w:r>
        <w:rPr>
          <w:szCs w:val="24"/>
        </w:rPr>
        <w:t>99</w:t>
      </w:r>
      <w:r>
        <w:rPr>
          <w:rFonts w:hint="eastAsia"/>
          <w:szCs w:val="24"/>
        </w:rPr>
        <w:t>）号预置位所在的位置作为参考点，即云台角度回传及云台角度定位的参考基准点，此功能不会影响云台之前所设置的预置位，云台开机自检完成后会自动调回</w:t>
      </w:r>
      <w:r>
        <w:rPr>
          <w:szCs w:val="24"/>
        </w:rPr>
        <w:t>0</w:t>
      </w:r>
      <w:r>
        <w:rPr>
          <w:rFonts w:hint="eastAsia"/>
          <w:szCs w:val="24"/>
        </w:rPr>
        <w:t>（</w:t>
      </w:r>
      <w:r>
        <w:rPr>
          <w:szCs w:val="24"/>
        </w:rPr>
        <w:t>99</w:t>
      </w:r>
      <w:r>
        <w:rPr>
          <w:rFonts w:hint="eastAsia"/>
          <w:szCs w:val="24"/>
        </w:rPr>
        <w:t>）号预置位；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远程重启功能</w:t>
      </w:r>
    </w:p>
    <w:p w:rsidR="00BC1F17" w:rsidRDefault="00BC1F17" w:rsidP="00BC1F17">
      <w:pPr>
        <w:tabs>
          <w:tab w:val="left" w:pos="420"/>
        </w:tabs>
        <w:spacing w:line="288" w:lineRule="auto"/>
        <w:ind w:left="420"/>
        <w:rPr>
          <w:b/>
          <w:kern w:val="0"/>
          <w:szCs w:val="24"/>
        </w:rPr>
      </w:pPr>
      <w:r>
        <w:rPr>
          <w:szCs w:val="24"/>
        </w:rPr>
        <w:t xml:space="preserve">   </w:t>
      </w:r>
      <w:r>
        <w:rPr>
          <w:rFonts w:hint="eastAsia"/>
          <w:szCs w:val="24"/>
        </w:rPr>
        <w:t>调用</w:t>
      </w:r>
      <w:r>
        <w:rPr>
          <w:szCs w:val="24"/>
        </w:rPr>
        <w:t>100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开启云台远程重启功能，云台会重新自检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上电自检功能（根据客户需求可定制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0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上电自检开启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删除</w:t>
      </w:r>
      <w:r>
        <w:rPr>
          <w:szCs w:val="24"/>
        </w:rPr>
        <w:t>10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上电自检关闭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调用</w:t>
      </w:r>
      <w:r>
        <w:rPr>
          <w:szCs w:val="24"/>
        </w:rPr>
        <w:t>10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执行一次重新自检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设置参数恢复默认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 xml:space="preserve">   </w:t>
      </w:r>
      <w:r>
        <w:rPr>
          <w:rFonts w:hint="eastAsia"/>
          <w:szCs w:val="24"/>
        </w:rPr>
        <w:t>设置</w:t>
      </w:r>
      <w:r>
        <w:rPr>
          <w:szCs w:val="24"/>
        </w:rPr>
        <w:t>102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设置参数恢复默认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线扫设置与调用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03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设置线扫起点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设置</w:t>
      </w:r>
      <w:r>
        <w:rPr>
          <w:szCs w:val="24"/>
        </w:rPr>
        <w:t>104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设置线扫终点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调用</w:t>
      </w:r>
      <w:r>
        <w:rPr>
          <w:szCs w:val="24"/>
        </w:rPr>
        <w:t>103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打开线扫功能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调用</w:t>
      </w:r>
      <w:r>
        <w:rPr>
          <w:szCs w:val="24"/>
        </w:rPr>
        <w:t>104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关闭线扫功能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预置位、扫描速度设置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05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预置位速度增大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删除</w:t>
      </w:r>
      <w:r>
        <w:rPr>
          <w:szCs w:val="24"/>
        </w:rPr>
        <w:t>105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预置位速度减小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设置</w:t>
      </w:r>
      <w:r>
        <w:rPr>
          <w:szCs w:val="24"/>
        </w:rPr>
        <w:t>106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扫描速度增大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删除</w:t>
      </w:r>
      <w:r>
        <w:rPr>
          <w:szCs w:val="24"/>
        </w:rPr>
        <w:t>106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扫描速度减小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守望功能的实现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07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打开自动归位功能，云台会在所有动作结束后在设定的时间自动调用</w:t>
      </w:r>
      <w:r>
        <w:rPr>
          <w:szCs w:val="24"/>
        </w:rPr>
        <w:t>1</w:t>
      </w:r>
      <w:r>
        <w:rPr>
          <w:rFonts w:hint="eastAsia"/>
          <w:szCs w:val="24"/>
        </w:rPr>
        <w:t>号预置位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删除</w:t>
      </w:r>
      <w:r>
        <w:rPr>
          <w:szCs w:val="24"/>
        </w:rPr>
        <w:t>107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</w:t>
      </w:r>
      <w:r>
        <w:rPr>
          <w:rFonts w:hint="eastAsia"/>
          <w:szCs w:val="24"/>
        </w:rPr>
        <w:t>关闭自动归位功能。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守望功能时间的设定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08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1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设置</w:t>
      </w:r>
      <w:r>
        <w:rPr>
          <w:szCs w:val="24"/>
        </w:rPr>
        <w:t>109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2min</w:t>
      </w:r>
      <w:r>
        <w:rPr>
          <w:rFonts w:hint="eastAsia"/>
          <w:szCs w:val="24"/>
        </w:rPr>
        <w:t>（默认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设置</w:t>
      </w:r>
      <w:r>
        <w:rPr>
          <w:szCs w:val="24"/>
        </w:rPr>
        <w:t>110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5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设置</w:t>
      </w:r>
      <w:r>
        <w:rPr>
          <w:szCs w:val="24"/>
        </w:rPr>
        <w:t>111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10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lastRenderedPageBreak/>
        <w:t>5</w:t>
      </w:r>
      <w:r>
        <w:rPr>
          <w:rFonts w:hint="eastAsia"/>
          <w:szCs w:val="24"/>
        </w:rPr>
        <w:t>、设置</w:t>
      </w:r>
      <w:r>
        <w:rPr>
          <w:szCs w:val="24"/>
        </w:rPr>
        <w:t>112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20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6</w:t>
      </w:r>
      <w:r>
        <w:rPr>
          <w:rFonts w:hint="eastAsia"/>
          <w:szCs w:val="24"/>
        </w:rPr>
        <w:t>、设置</w:t>
      </w:r>
      <w:r>
        <w:rPr>
          <w:szCs w:val="24"/>
        </w:rPr>
        <w:t>113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30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7</w:t>
      </w:r>
      <w:r>
        <w:rPr>
          <w:rFonts w:hint="eastAsia"/>
          <w:szCs w:val="24"/>
        </w:rPr>
        <w:t>、设置</w:t>
      </w:r>
      <w:r>
        <w:rPr>
          <w:szCs w:val="24"/>
        </w:rPr>
        <w:t>114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45min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8</w:t>
      </w:r>
      <w:r>
        <w:rPr>
          <w:rFonts w:hint="eastAsia"/>
          <w:szCs w:val="24"/>
        </w:rPr>
        <w:t>、设置</w:t>
      </w:r>
      <w:r>
        <w:rPr>
          <w:szCs w:val="24"/>
        </w:rPr>
        <w:t>115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</w:t>
      </w:r>
      <w:r>
        <w:rPr>
          <w:rFonts w:hint="eastAsia"/>
          <w:szCs w:val="24"/>
        </w:rPr>
        <w:t>设定自动归位时间</w:t>
      </w:r>
      <w:r>
        <w:rPr>
          <w:szCs w:val="24"/>
        </w:rPr>
        <w:t>60min</w:t>
      </w:r>
    </w:p>
    <w:p w:rsidR="00BC1F17" w:rsidRDefault="00BC1F17" w:rsidP="00BC1F17">
      <w:pPr>
        <w:pStyle w:val="af"/>
        <w:numPr>
          <w:ilvl w:val="0"/>
          <w:numId w:val="8"/>
        </w:numPr>
        <w:spacing w:line="264" w:lineRule="auto"/>
        <w:ind w:firstLineChars="0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实时回传功能（此功能仅限控制接口为</w:t>
      </w:r>
      <w:r>
        <w:rPr>
          <w:b/>
          <w:kern w:val="0"/>
          <w:szCs w:val="24"/>
        </w:rPr>
        <w:t>RS232</w:t>
      </w:r>
      <w:r>
        <w:rPr>
          <w:rFonts w:hint="eastAsia"/>
          <w:b/>
          <w:kern w:val="0"/>
          <w:szCs w:val="24"/>
        </w:rPr>
        <w:t>或</w:t>
      </w:r>
      <w:r>
        <w:rPr>
          <w:b/>
          <w:kern w:val="0"/>
          <w:szCs w:val="24"/>
        </w:rPr>
        <w:t>RS422</w:t>
      </w:r>
      <w:r>
        <w:rPr>
          <w:rFonts w:hint="eastAsia"/>
          <w:b/>
          <w:kern w:val="0"/>
          <w:szCs w:val="24"/>
        </w:rPr>
        <w:t>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调用</w:t>
      </w:r>
      <w:r>
        <w:rPr>
          <w:szCs w:val="24"/>
        </w:rPr>
        <w:t>116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打开角度实时回传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设置</w:t>
      </w:r>
      <w:r>
        <w:rPr>
          <w:szCs w:val="24"/>
        </w:rPr>
        <w:t>116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关闭角度实时回传</w:t>
      </w:r>
    </w:p>
    <w:p w:rsidR="00BC1F17" w:rsidRDefault="00BC1F17" w:rsidP="00BC1F17">
      <w:pPr>
        <w:pStyle w:val="af"/>
        <w:numPr>
          <w:ilvl w:val="0"/>
          <w:numId w:val="8"/>
        </w:numPr>
        <w:spacing w:line="264" w:lineRule="auto"/>
        <w:ind w:firstLineChars="0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间隙补偿功能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17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复原水平、俯仰间隙补偿值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设置</w:t>
      </w:r>
      <w:r>
        <w:rPr>
          <w:szCs w:val="24"/>
        </w:rPr>
        <w:t>118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增加水平间隙补偿值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删除</w:t>
      </w:r>
      <w:r>
        <w:rPr>
          <w:szCs w:val="24"/>
        </w:rPr>
        <w:t>118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减小水平间隙补偿值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4</w:t>
      </w:r>
      <w:r>
        <w:rPr>
          <w:rFonts w:hint="eastAsia"/>
          <w:szCs w:val="24"/>
        </w:rPr>
        <w:t>、设置</w:t>
      </w:r>
      <w:r>
        <w:rPr>
          <w:szCs w:val="24"/>
        </w:rPr>
        <w:t>119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增加俯仰间隙补偿值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5</w:t>
      </w:r>
      <w:r>
        <w:rPr>
          <w:rFonts w:hint="eastAsia"/>
          <w:szCs w:val="24"/>
        </w:rPr>
        <w:t>、删除</w:t>
      </w:r>
      <w:r>
        <w:rPr>
          <w:szCs w:val="24"/>
        </w:rPr>
        <w:t>119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减小俯仰间隙补偿值</w:t>
      </w:r>
    </w:p>
    <w:p w:rsidR="00BC1F17" w:rsidRDefault="00BC1F17" w:rsidP="00BC1F17">
      <w:pPr>
        <w:numPr>
          <w:ilvl w:val="0"/>
          <w:numId w:val="7"/>
        </w:numPr>
        <w:tabs>
          <w:tab w:val="left" w:pos="420"/>
        </w:tabs>
        <w:spacing w:line="288" w:lineRule="auto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逐行扫描设置与调用（根据客户需求可定制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20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 </w:t>
      </w:r>
      <w:r>
        <w:rPr>
          <w:rFonts w:hint="eastAsia"/>
          <w:szCs w:val="24"/>
        </w:rPr>
        <w:t>扫描起点设置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删除</w:t>
      </w:r>
      <w:r>
        <w:rPr>
          <w:szCs w:val="24"/>
        </w:rPr>
        <w:t>120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 </w:t>
      </w:r>
      <w:r>
        <w:rPr>
          <w:rFonts w:hint="eastAsia"/>
          <w:szCs w:val="24"/>
        </w:rPr>
        <w:t>扫描终点设置</w:t>
      </w:r>
      <w:r>
        <w:rPr>
          <w:szCs w:val="24"/>
        </w:rPr>
        <w:tab/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调用</w:t>
      </w:r>
      <w:r>
        <w:rPr>
          <w:szCs w:val="24"/>
        </w:rPr>
        <w:t>120</w:t>
      </w:r>
      <w:r>
        <w:rPr>
          <w:rFonts w:hint="eastAsia"/>
          <w:szCs w:val="24"/>
        </w:rPr>
        <w:t>号预置位</w:t>
      </w:r>
      <w:r>
        <w:rPr>
          <w:szCs w:val="24"/>
        </w:rPr>
        <w:t xml:space="preserve">         </w:t>
      </w:r>
      <w:r>
        <w:rPr>
          <w:rFonts w:hint="eastAsia"/>
          <w:szCs w:val="24"/>
        </w:rPr>
        <w:t>开启扫描</w:t>
      </w:r>
    </w:p>
    <w:p w:rsidR="00BC1F17" w:rsidRDefault="00BC1F17" w:rsidP="00BC1F17">
      <w:pPr>
        <w:pStyle w:val="af"/>
        <w:numPr>
          <w:ilvl w:val="0"/>
          <w:numId w:val="8"/>
        </w:numPr>
        <w:spacing w:line="264" w:lineRule="auto"/>
        <w:ind w:firstLineChars="0"/>
        <w:rPr>
          <w:b/>
          <w:kern w:val="0"/>
          <w:szCs w:val="24"/>
        </w:rPr>
      </w:pPr>
      <w:r>
        <w:rPr>
          <w:rFonts w:hint="eastAsia"/>
          <w:b/>
          <w:kern w:val="0"/>
          <w:szCs w:val="24"/>
        </w:rPr>
        <w:t>守望模式功能（根据客户需求可定制）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1</w:t>
      </w:r>
      <w:r>
        <w:rPr>
          <w:rFonts w:hint="eastAsia"/>
          <w:szCs w:val="24"/>
        </w:rPr>
        <w:t>、设置</w:t>
      </w:r>
      <w:r>
        <w:rPr>
          <w:szCs w:val="24"/>
        </w:rPr>
        <w:t>122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设置守望模式为调用预置位</w:t>
      </w:r>
      <w:r>
        <w:rPr>
          <w:szCs w:val="24"/>
        </w:rPr>
        <w:t>1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2</w:t>
      </w:r>
      <w:r>
        <w:rPr>
          <w:rFonts w:hint="eastAsia"/>
          <w:szCs w:val="24"/>
        </w:rPr>
        <w:t>、删除</w:t>
      </w:r>
      <w:r>
        <w:rPr>
          <w:szCs w:val="24"/>
        </w:rPr>
        <w:t>122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设置守望模式为调用巡航</w:t>
      </w:r>
      <w:r>
        <w:rPr>
          <w:szCs w:val="24"/>
        </w:rPr>
        <w:t>1</w:t>
      </w:r>
    </w:p>
    <w:p w:rsidR="00BC1F17" w:rsidRDefault="00BC1F17" w:rsidP="00BC1F17">
      <w:pPr>
        <w:tabs>
          <w:tab w:val="left" w:pos="420"/>
        </w:tabs>
        <w:ind w:left="420"/>
        <w:rPr>
          <w:szCs w:val="24"/>
        </w:rPr>
      </w:pPr>
      <w:r>
        <w:rPr>
          <w:szCs w:val="24"/>
        </w:rPr>
        <w:t>3</w:t>
      </w:r>
      <w:r>
        <w:rPr>
          <w:rFonts w:hint="eastAsia"/>
          <w:szCs w:val="24"/>
        </w:rPr>
        <w:t>、调用</w:t>
      </w:r>
      <w:r>
        <w:rPr>
          <w:szCs w:val="24"/>
        </w:rPr>
        <w:t>122</w:t>
      </w:r>
      <w:r>
        <w:rPr>
          <w:rFonts w:hint="eastAsia"/>
          <w:szCs w:val="24"/>
        </w:rPr>
        <w:t>号预置位</w:t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设置守望模式为调用水平线扫</w:t>
      </w:r>
      <w:r>
        <w:rPr>
          <w:szCs w:val="24"/>
        </w:rPr>
        <w:t>1</w:t>
      </w: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2651B4" w:rsidRDefault="002651B4" w:rsidP="00BC1F17">
      <w:pPr>
        <w:rPr>
          <w:kern w:val="0"/>
        </w:rPr>
      </w:pPr>
    </w:p>
    <w:p w:rsidR="002651B4" w:rsidRDefault="002651B4" w:rsidP="00BC1F17">
      <w:pPr>
        <w:rPr>
          <w:kern w:val="0"/>
        </w:rPr>
      </w:pPr>
    </w:p>
    <w:p w:rsidR="002651B4" w:rsidRDefault="002651B4" w:rsidP="00BC1F17">
      <w:pPr>
        <w:rPr>
          <w:kern w:val="0"/>
        </w:rPr>
      </w:pPr>
    </w:p>
    <w:p w:rsidR="002651B4" w:rsidRDefault="002651B4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rPr>
          <w:kern w:val="0"/>
        </w:rPr>
      </w:pPr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</w:rPr>
      </w:pPr>
      <w:bookmarkStart w:id="13" w:name="_Toc499366425"/>
      <w:r>
        <w:rPr>
          <w:rFonts w:ascii="Times New Roman" w:hAnsi="Times New Roman"/>
          <w:b w:val="0"/>
        </w:rPr>
        <w:lastRenderedPageBreak/>
        <w:t xml:space="preserve">5 </w:t>
      </w:r>
      <w:r>
        <w:rPr>
          <w:rFonts w:ascii="Times New Roman" w:hAnsi="Times New Roman" w:hint="eastAsia"/>
          <w:b w:val="0"/>
        </w:rPr>
        <w:t>云台控制信息</w:t>
      </w:r>
      <w:bookmarkEnd w:id="13"/>
      <w:r>
        <w:rPr>
          <w:rFonts w:ascii="Times New Roman" w:hAnsi="Times New Roman"/>
          <w:b w:val="0"/>
        </w:rPr>
        <w:t xml:space="preserve">  </w:t>
      </w:r>
      <w:r>
        <w:rPr>
          <w:rFonts w:ascii="Times New Roman" w:hAnsi="Times New Roman"/>
        </w:rPr>
        <w:t xml:space="preserve">  </w:t>
      </w:r>
    </w:p>
    <w:tbl>
      <w:tblPr>
        <w:tblW w:w="4923" w:type="pct"/>
        <w:jc w:val="center"/>
        <w:tblInd w:w="30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CellMar>
          <w:left w:w="28" w:type="dxa"/>
          <w:right w:w="28" w:type="dxa"/>
        </w:tblCellMar>
        <w:tblLook w:val="04A0"/>
      </w:tblPr>
      <w:tblGrid>
        <w:gridCol w:w="873"/>
        <w:gridCol w:w="2206"/>
        <w:gridCol w:w="4013"/>
        <w:gridCol w:w="1141"/>
      </w:tblGrid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指令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水平角度查询命令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FF Addr 00 51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  <w:rPr>
                <w:sz w:val="18"/>
                <w:szCs w:val="18"/>
              </w:rPr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角度查询命令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1"/>
              </w:rPr>
            </w:pPr>
            <w:r>
              <w:rPr>
                <w:rFonts w:eastAsiaTheme="minorEastAsia"/>
                <w:szCs w:val="21"/>
              </w:rPr>
              <w:t>FF Addr 00 53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  <w:rPr>
                <w:sz w:val="18"/>
                <w:szCs w:val="18"/>
              </w:rPr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水平角度回传格式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</w:t>
            </w:r>
            <w:r>
              <w:rPr>
                <w:rFonts w:eastAsiaTheme="minorEastAsia"/>
                <w:szCs w:val="21"/>
              </w:rPr>
              <w:t>F Addr 00 59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1 \* GB3 ">
              <w:r w:rsidR="00BC1F17">
                <w:rPr>
                  <w:rFonts w:ascii="宋体" w:hAnsi="宋体" w:cs="宋体" w:hint="eastAsia"/>
                  <w:noProof/>
                </w:rPr>
                <w:t>①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4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角度回传格式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5B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2 \* GB3 ">
              <w:r w:rsidR="00BC1F17">
                <w:rPr>
                  <w:rFonts w:ascii="宋体" w:hAnsi="宋体" w:cs="宋体" w:hint="eastAsia"/>
                  <w:noProof/>
                </w:rPr>
                <w:t>②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5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水平角度定位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4B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1 \* GB3 ">
              <w:r w:rsidR="00BC1F17">
                <w:rPr>
                  <w:rFonts w:ascii="宋体" w:hAnsi="宋体" w:cs="宋体" w:hint="eastAsia"/>
                  <w:noProof/>
                </w:rPr>
                <w:t>①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6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角度定位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4D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2 \* GB3 ">
              <w:r w:rsidR="00BC1F17">
                <w:rPr>
                  <w:rFonts w:ascii="宋体" w:hAnsi="宋体" w:cs="宋体" w:hint="eastAsia"/>
                  <w:noProof/>
                </w:rPr>
                <w:t>②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7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定位速度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5F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3 \* GB3 ">
              <w:r w:rsidR="00BC1F17">
                <w:rPr>
                  <w:rFonts w:ascii="宋体" w:hAnsi="宋体" w:cs="宋体" w:hint="eastAsia"/>
                  <w:noProof/>
                </w:rPr>
                <w:t>③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8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扫描起点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11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9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扫描终点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13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0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运行水平线扫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1B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1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停止水平线扫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1D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2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扫描速度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31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3 \* GB3 ">
              <w:r w:rsidR="00BC1F17">
                <w:rPr>
                  <w:rFonts w:ascii="宋体" w:hAnsi="宋体" w:cs="宋体" w:hint="eastAsia"/>
                  <w:noProof/>
                </w:rPr>
                <w:t>③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3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步长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33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4 \* GB3 ">
              <w:r w:rsidR="00BC1F17">
                <w:rPr>
                  <w:rFonts w:ascii="宋体" w:hAnsi="宋体" w:cs="宋体" w:hint="eastAsia"/>
                </w:rPr>
                <w:t>④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4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巡航停留时间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9 00 time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5 \* GB3 ">
              <w:r w:rsidR="00BC1F17">
                <w:rPr>
                  <w:rFonts w:ascii="宋体" w:hAnsi="宋体" w:cs="宋体" w:hint="eastAsia"/>
                  <w:noProof/>
                </w:rPr>
                <w:t>⑤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5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巡航速度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7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同预置位速度</w:t>
            </w: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6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运行巡航功能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4F 00 data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  <w:rPr>
                <w:sz w:val="18"/>
                <w:szCs w:val="18"/>
              </w:rPr>
            </w:pPr>
            <w:fldSimple w:instr=" = 6 \* GB3 ">
              <w:r w:rsidR="00BC1F17">
                <w:rPr>
                  <w:rFonts w:ascii="宋体" w:hAnsi="宋体" w:cs="宋体" w:hint="eastAsia"/>
                </w:rPr>
                <w:t>⑥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7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变倍值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55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8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变倍值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5D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19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聚焦值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5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0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聚焦值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D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1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变倍值定位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4F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于</w:t>
            </w:r>
            <w:r>
              <w:rPr>
                <w:sz w:val="18"/>
                <w:szCs w:val="18"/>
              </w:rPr>
              <w:t>7</w:t>
            </w:r>
          </w:p>
        </w:tc>
      </w:tr>
      <w:tr w:rsidR="00BC1F17" w:rsidTr="00BC1F17">
        <w:trPr>
          <w:trHeight w:val="70"/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2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聚焦值定位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F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  <w:rPr>
                <w:sz w:val="18"/>
                <w:szCs w:val="18"/>
              </w:rPr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3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自动归位时间设置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6B 00 time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310184">
            <w:pPr>
              <w:jc w:val="center"/>
            </w:pPr>
            <w:fldSimple w:instr=" = 7 \* GB3 ">
              <w:r w:rsidR="00BC1F17">
                <w:rPr>
                  <w:rFonts w:ascii="宋体" w:hAnsi="宋体" w:cs="宋体" w:hint="eastAsia"/>
                  <w:noProof/>
                </w:rPr>
                <w:t>⑦</w:t>
              </w:r>
            </w:fldSimple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4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恢复出厂默认参数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29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5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远程重启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0F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6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预置位速度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1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7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预置位速度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1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8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定位速度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3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29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定位速度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3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0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扫描速度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5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1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扫描速度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5 HSPD VSPD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2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巡航停留时间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7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3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巡航停留时间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7 00 time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4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守望时间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9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5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守望时间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9 00 time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6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水平误差补偿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B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7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水平误差补偿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B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8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误差补偿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D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39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俯仰误差补偿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D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t>40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rPr>
                <w:rFonts w:hint="eastAsia"/>
              </w:rPr>
              <w:t>镜头到位阈值查询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F 00 00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  <w:tr w:rsidR="00BC1F17" w:rsidTr="00BC1F17">
        <w:trPr>
          <w:jc w:val="center"/>
        </w:trPr>
        <w:tc>
          <w:tcPr>
            <w:tcW w:w="53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center"/>
            </w:pPr>
            <w:r>
              <w:lastRenderedPageBreak/>
              <w:t>41</w:t>
            </w:r>
          </w:p>
        </w:tc>
        <w:tc>
          <w:tcPr>
            <w:tcW w:w="1340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  <w:rPr>
                <w:b/>
              </w:rPr>
            </w:pPr>
            <w:r>
              <w:rPr>
                <w:rFonts w:hint="eastAsia"/>
              </w:rPr>
              <w:t>镜头到位阈值回传</w:t>
            </w:r>
          </w:p>
        </w:tc>
        <w:tc>
          <w:tcPr>
            <w:tcW w:w="24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BC1F17" w:rsidRDefault="00BC1F17">
            <w:pPr>
              <w:jc w:val="left"/>
            </w:pPr>
            <w:r>
              <w:t>FF Addr 00 7F DataH DataL Checsum</w:t>
            </w:r>
          </w:p>
        </w:tc>
        <w:tc>
          <w:tcPr>
            <w:tcW w:w="69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BC1F17" w:rsidRDefault="00BC1F17">
            <w:pPr>
              <w:jc w:val="center"/>
            </w:pPr>
          </w:p>
        </w:tc>
      </w:tr>
    </w:tbl>
    <w:p w:rsidR="00BC1F17" w:rsidRDefault="00BC1F17" w:rsidP="00BC1F17">
      <w:pPr>
        <w:spacing w:line="288" w:lineRule="auto"/>
        <w:rPr>
          <w:rStyle w:val="ae"/>
        </w:rPr>
      </w:pPr>
    </w:p>
    <w:p w:rsidR="00BC1F17" w:rsidRDefault="00BC1F17" w:rsidP="00BC1F17">
      <w:pPr>
        <w:rPr>
          <w:rStyle w:val="ae"/>
        </w:rPr>
      </w:pPr>
      <w:r>
        <w:rPr>
          <w:rStyle w:val="ae"/>
        </w:rPr>
        <w:t>注：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1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①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DataH</w:t>
      </w:r>
      <w:r w:rsidR="00BC1F17">
        <w:rPr>
          <w:rStyle w:val="ae"/>
        </w:rPr>
        <w:t>、</w:t>
      </w:r>
      <w:r w:rsidR="00BC1F17">
        <w:rPr>
          <w:rStyle w:val="ae"/>
        </w:rPr>
        <w:t>DataL</w:t>
      </w:r>
      <w:r w:rsidR="00BC1F17">
        <w:rPr>
          <w:rStyle w:val="ae"/>
        </w:rPr>
        <w:t>为</w:t>
      </w:r>
      <w:r w:rsidR="00BC1F17">
        <w:rPr>
          <w:rStyle w:val="ae"/>
        </w:rPr>
        <w:t>0</w:t>
      </w:r>
      <w:r w:rsidR="00BC1F17">
        <w:rPr>
          <w:rStyle w:val="ae"/>
        </w:rPr>
        <w:t>～</w:t>
      </w:r>
      <w:r w:rsidR="00BC1F17">
        <w:rPr>
          <w:rStyle w:val="ae"/>
        </w:rPr>
        <w:t>36000</w:t>
      </w:r>
      <w:r w:rsidR="00BC1F17">
        <w:rPr>
          <w:rStyle w:val="ae"/>
        </w:rPr>
        <w:t>间的十六进制数，对应水平</w:t>
      </w:r>
      <w:r w:rsidR="00BC1F17">
        <w:rPr>
          <w:rStyle w:val="ae"/>
        </w:rPr>
        <w:t>360</w:t>
      </w:r>
      <w:r w:rsidR="00BC1F17">
        <w:rPr>
          <w:rStyle w:val="ae"/>
        </w:rPr>
        <w:t>度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2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②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俯仰角度格式：</w:t>
      </w:r>
      <w:r w:rsidR="00BC1F17">
        <w:rPr>
          <w:rStyle w:val="ae"/>
        </w:rPr>
        <w:t>0=horizontally,90=straight down,270=straight up</w:t>
      </w:r>
      <w:r w:rsidR="00BC1F17">
        <w:rPr>
          <w:rStyle w:val="ae"/>
        </w:rPr>
        <w:t>；</w:t>
      </w:r>
      <w:r w:rsidR="00BC1F17">
        <w:rPr>
          <w:rStyle w:val="ae"/>
        </w:rPr>
        <w:t>Range:0</w:t>
      </w:r>
      <w:r w:rsidR="00BC1F17">
        <w:rPr>
          <w:rStyle w:val="ae"/>
        </w:rPr>
        <w:t>～</w:t>
      </w:r>
      <w:r w:rsidR="00BC1F17">
        <w:rPr>
          <w:rStyle w:val="ae"/>
        </w:rPr>
        <w:t>9000and 27000</w:t>
      </w:r>
      <w:r w:rsidR="00BC1F17">
        <w:rPr>
          <w:rStyle w:val="ae"/>
        </w:rPr>
        <w:t>～</w:t>
      </w:r>
      <w:r w:rsidR="00BC1F17">
        <w:rPr>
          <w:rStyle w:val="ae"/>
        </w:rPr>
        <w:t>35999</w:t>
      </w:r>
      <w:r w:rsidR="00BC1F17">
        <w:rPr>
          <w:rStyle w:val="ae"/>
        </w:rPr>
        <w:t>（实际角度范围以技术要求为准）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3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③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HSPD:</w:t>
      </w:r>
      <w:r w:rsidR="00BC1F17">
        <w:rPr>
          <w:rStyle w:val="ae"/>
        </w:rPr>
        <w:t>水平速度级</w:t>
      </w:r>
      <w:r w:rsidR="00BC1F17">
        <w:rPr>
          <w:rStyle w:val="ae"/>
        </w:rPr>
        <w:t>;VSPD:</w:t>
      </w:r>
      <w:r w:rsidR="00BC1F17">
        <w:rPr>
          <w:rStyle w:val="ae"/>
        </w:rPr>
        <w:t>俯仰速度级；定位速度设置可在定位运行时对速度进行实时更改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4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④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俯仰步长：（</w:t>
      </w:r>
      <w:r w:rsidR="00BC1F17">
        <w:rPr>
          <w:rStyle w:val="ae"/>
        </w:rPr>
        <w:t>DataH*256+DataL</w:t>
      </w:r>
      <w:r w:rsidR="00BC1F17">
        <w:rPr>
          <w:rStyle w:val="ae"/>
        </w:rPr>
        <w:t>）</w:t>
      </w:r>
      <w:r w:rsidR="00BC1F17">
        <w:rPr>
          <w:rStyle w:val="ae"/>
        </w:rPr>
        <w:t>/100</w:t>
      </w:r>
      <w:r w:rsidR="00BC1F17">
        <w:rPr>
          <w:rStyle w:val="ae"/>
        </w:rPr>
        <w:t>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5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⑤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time</w:t>
      </w:r>
      <w:r w:rsidR="00BC1F17">
        <w:rPr>
          <w:rStyle w:val="ae"/>
        </w:rPr>
        <w:t>为</w:t>
      </w:r>
      <w:r w:rsidR="00BC1F17">
        <w:rPr>
          <w:rStyle w:val="ae"/>
        </w:rPr>
        <w:t>1</w:t>
      </w:r>
      <w:r w:rsidR="00BC1F17">
        <w:rPr>
          <w:rStyle w:val="ae"/>
        </w:rPr>
        <w:t>～</w:t>
      </w:r>
      <w:r w:rsidR="00BC1F17">
        <w:rPr>
          <w:rStyle w:val="ae"/>
        </w:rPr>
        <w:t>8,</w:t>
      </w:r>
      <w:r w:rsidR="00BC1F17">
        <w:rPr>
          <w:rStyle w:val="ae"/>
        </w:rPr>
        <w:t>对应的巡航停留间隔时间为</w:t>
      </w:r>
      <w:r w:rsidR="00BC1F17">
        <w:rPr>
          <w:rStyle w:val="ae"/>
        </w:rPr>
        <w:t>4S,10S,20S,30S,1min,2min, 3min,4min</w:t>
      </w:r>
      <w:r w:rsidR="00BC1F17">
        <w:rPr>
          <w:rStyle w:val="ae"/>
        </w:rPr>
        <w:t>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6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⑥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data</w:t>
      </w:r>
      <w:r w:rsidR="00BC1F17">
        <w:rPr>
          <w:rStyle w:val="ae"/>
        </w:rPr>
        <w:t>范围为</w:t>
      </w:r>
      <w:r w:rsidR="00BC1F17">
        <w:rPr>
          <w:rStyle w:val="ae"/>
        </w:rPr>
        <w:t>0</w:t>
      </w:r>
      <w:r w:rsidR="00BC1F17">
        <w:rPr>
          <w:rStyle w:val="ae"/>
        </w:rPr>
        <w:t>到</w:t>
      </w:r>
      <w:r w:rsidR="00BC1F17">
        <w:rPr>
          <w:rStyle w:val="ae"/>
        </w:rPr>
        <w:t>7</w:t>
      </w:r>
      <w:r w:rsidR="00BC1F17">
        <w:rPr>
          <w:rStyle w:val="ae"/>
        </w:rPr>
        <w:t>，对应调用</w:t>
      </w:r>
      <w:r w:rsidR="00BC1F17">
        <w:rPr>
          <w:rStyle w:val="ae"/>
        </w:rPr>
        <w:t>1</w:t>
      </w:r>
      <w:r w:rsidR="00BC1F17">
        <w:rPr>
          <w:rStyle w:val="ae"/>
        </w:rPr>
        <w:t>到</w:t>
      </w:r>
      <w:r w:rsidR="00BC1F17">
        <w:rPr>
          <w:rStyle w:val="ae"/>
        </w:rPr>
        <w:t>8</w:t>
      </w:r>
      <w:r w:rsidR="00BC1F17">
        <w:rPr>
          <w:rStyle w:val="ae"/>
        </w:rPr>
        <w:t>条巡航线</w:t>
      </w:r>
      <w:r w:rsidR="00BC1F17">
        <w:rPr>
          <w:rStyle w:val="ae"/>
        </w:rPr>
        <w:t>,</w:t>
      </w:r>
      <w:r w:rsidR="00BC1F17">
        <w:rPr>
          <w:rStyle w:val="ae"/>
        </w:rPr>
        <w:t>和聚焦值定位共用相同指令</w:t>
      </w:r>
      <w:r w:rsidR="00BC1F17">
        <w:rPr>
          <w:rStyle w:val="ae"/>
        </w:rPr>
        <w:t>0x4F</w:t>
      </w:r>
      <w:r w:rsidR="00BC1F17">
        <w:rPr>
          <w:rStyle w:val="ae"/>
        </w:rPr>
        <w:t>。</w:t>
      </w:r>
    </w:p>
    <w:p w:rsidR="00BC1F17" w:rsidRDefault="00310184" w:rsidP="00BC1F17">
      <w:pPr>
        <w:spacing w:line="288" w:lineRule="auto"/>
        <w:rPr>
          <w:rStyle w:val="ae"/>
          <w:b w:val="0"/>
        </w:rPr>
      </w:pPr>
      <w:r>
        <w:rPr>
          <w:rStyle w:val="ae"/>
          <w:b w:val="0"/>
        </w:rPr>
        <w:fldChar w:fldCharType="begin"/>
      </w:r>
      <w:r w:rsidR="00BC1F17">
        <w:rPr>
          <w:rStyle w:val="ae"/>
        </w:rPr>
        <w:instrText xml:space="preserve"> = 7 \* GB3 </w:instrText>
      </w:r>
      <w:r>
        <w:rPr>
          <w:rStyle w:val="ae"/>
          <w:b w:val="0"/>
        </w:rPr>
        <w:fldChar w:fldCharType="separate"/>
      </w:r>
      <w:r w:rsidR="00BC1F17">
        <w:rPr>
          <w:rStyle w:val="ae"/>
          <w:rFonts w:ascii="宋体" w:eastAsia="宋体" w:hAnsi="宋体" w:cs="宋体" w:hint="eastAsia"/>
        </w:rPr>
        <w:t>⑦</w:t>
      </w:r>
      <w:r>
        <w:rPr>
          <w:rStyle w:val="ae"/>
          <w:b w:val="0"/>
        </w:rPr>
        <w:fldChar w:fldCharType="end"/>
      </w:r>
      <w:r w:rsidR="00BC1F17">
        <w:rPr>
          <w:rStyle w:val="ae"/>
        </w:rPr>
        <w:t>time</w:t>
      </w:r>
      <w:r w:rsidR="00BC1F17">
        <w:rPr>
          <w:rStyle w:val="ae"/>
        </w:rPr>
        <w:t>为</w:t>
      </w:r>
      <w:r w:rsidR="00BC1F17">
        <w:rPr>
          <w:rStyle w:val="ae"/>
        </w:rPr>
        <w:t>1~60</w:t>
      </w:r>
      <w:r w:rsidR="00BC1F17">
        <w:rPr>
          <w:rStyle w:val="ae"/>
        </w:rPr>
        <w:t>，对应的自动归位时间为</w:t>
      </w:r>
      <w:r w:rsidR="00BC1F17">
        <w:rPr>
          <w:rStyle w:val="ae"/>
        </w:rPr>
        <w:t>1~60min</w:t>
      </w:r>
      <w:r w:rsidR="00BC1F17">
        <w:rPr>
          <w:rStyle w:val="ae"/>
        </w:rPr>
        <w:t>。</w:t>
      </w:r>
    </w:p>
    <w:p w:rsidR="00BC1F17" w:rsidRDefault="00BC1F17" w:rsidP="00BC1F17">
      <w:bookmarkStart w:id="14" w:name="_Toc450902936"/>
      <w:r>
        <w:rPr>
          <w:rStyle w:val="ae"/>
        </w:rPr>
        <w:t>以上指令中，</w:t>
      </w:r>
      <w:r>
        <w:rPr>
          <w:rStyle w:val="ae"/>
        </w:rPr>
        <w:t>Byte3</w:t>
      </w:r>
      <w:r>
        <w:rPr>
          <w:rStyle w:val="ae"/>
        </w:rPr>
        <w:t>决定执行的指令，</w:t>
      </w:r>
      <w:r>
        <w:rPr>
          <w:rStyle w:val="ae"/>
        </w:rPr>
        <w:t>DataH</w:t>
      </w:r>
      <w:r>
        <w:rPr>
          <w:rStyle w:val="ae"/>
        </w:rPr>
        <w:t>、</w:t>
      </w:r>
      <w:r>
        <w:rPr>
          <w:rStyle w:val="ae"/>
        </w:rPr>
        <w:t>DataL</w:t>
      </w:r>
      <w:r>
        <w:rPr>
          <w:rStyle w:val="ae"/>
        </w:rPr>
        <w:t>为指令对应数值的高字节和低字节</w:t>
      </w:r>
      <w:r>
        <w:rPr>
          <w:rStyle w:val="ae"/>
        </w:rPr>
        <w:t>;</w:t>
      </w:r>
      <w:r>
        <w:rPr>
          <w:rStyle w:val="ae"/>
        </w:rPr>
        <w:t>其他基本运动和镜头控制指令参考标准</w:t>
      </w:r>
      <w:r>
        <w:rPr>
          <w:rStyle w:val="ae"/>
        </w:rPr>
        <w:t>Pelco</w:t>
      </w:r>
      <w:r>
        <w:rPr>
          <w:rStyle w:val="ae"/>
        </w:rPr>
        <w:t>协议。</w:t>
      </w:r>
      <w:bookmarkEnd w:id="14"/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</w:p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15" w:name="_Toc499366426"/>
      <w:r>
        <w:rPr>
          <w:rFonts w:ascii="Times New Roman" w:hAnsi="Times New Roman"/>
          <w:b w:val="0"/>
        </w:rPr>
        <w:lastRenderedPageBreak/>
        <w:t>6</w:t>
      </w:r>
      <w:r>
        <w:rPr>
          <w:rFonts w:ascii="Times New Roman" w:hAnsi="Times New Roman" w:hint="eastAsia"/>
          <w:b w:val="0"/>
        </w:rPr>
        <w:t>故障排除</w:t>
      </w:r>
      <w:bookmarkEnd w:id="15"/>
      <w:r>
        <w:rPr>
          <w:rFonts w:ascii="Times New Roman" w:hAnsi="Times New Roman"/>
          <w:b w:val="0"/>
        </w:rPr>
        <w:t xml:space="preserve"> </w:t>
      </w:r>
    </w:p>
    <w:p w:rsidR="00BC1F17" w:rsidRDefault="00BC1F17" w:rsidP="00BC1F17">
      <w:pPr>
        <w:spacing w:line="288" w:lineRule="auto"/>
        <w:ind w:firstLine="480"/>
      </w:pPr>
      <w:r>
        <w:rPr>
          <w:rFonts w:hint="eastAsia"/>
        </w:rPr>
        <w:t>下面列出了用户在使用云台的过程中可能遇到的一些问题，下列情况可能是您遇到的一些故障，您可参照表格自行解决或直接与我公司联系，我们将为您提供满意的技术支持与服务。</w:t>
      </w:r>
    </w:p>
    <w:tbl>
      <w:tblPr>
        <w:tblW w:w="83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18"/>
        <w:gridCol w:w="3071"/>
        <w:gridCol w:w="3036"/>
      </w:tblGrid>
      <w:tr w:rsidR="00BC1F17" w:rsidTr="00BC1F17">
        <w:trPr>
          <w:jc w:val="center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故障现象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可能原因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解决办法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上电后无自检动作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电源适配器损坏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更换电源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rFonts w:eastAsiaTheme="minorEastAsia"/>
                <w:szCs w:val="24"/>
              </w:rPr>
            </w:pP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电源线接错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重新连接电源线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rFonts w:eastAsiaTheme="minorEastAsia"/>
                <w:szCs w:val="24"/>
              </w:rPr>
            </w:pP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工程线路故障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检查并排除排除故障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自检不正常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电源适配器功率不足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更换电源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rFonts w:eastAsiaTheme="minorEastAsia"/>
                <w:szCs w:val="24"/>
              </w:rPr>
            </w:pP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机械故障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需检修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视频图象不稳定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线路接触不良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pStyle w:val="a8"/>
              <w:ind w:firstLineChars="0" w:firstLine="0"/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重新接线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center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通电后，自检成功，但无法控制云台</w:t>
            </w: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控制线接反或开路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重新接线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rFonts w:eastAsiaTheme="minorEastAsia"/>
                <w:szCs w:val="24"/>
              </w:rPr>
            </w:pP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云台地址号、协议或波特率设置有误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重新设置云台拨码</w:t>
            </w:r>
          </w:p>
        </w:tc>
      </w:tr>
      <w:tr w:rsidR="00BC1F17" w:rsidTr="00BC1F17">
        <w:trPr>
          <w:trHeight w:val="210"/>
          <w:jc w:val="center"/>
        </w:trPr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widowControl/>
              <w:jc w:val="left"/>
              <w:rPr>
                <w:rFonts w:eastAsiaTheme="minorEastAsia"/>
                <w:szCs w:val="24"/>
              </w:rPr>
            </w:pPr>
          </w:p>
        </w:tc>
        <w:tc>
          <w:tcPr>
            <w:tcW w:w="3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键盘的地址</w:t>
            </w:r>
            <w:r>
              <w:rPr>
                <w:rFonts w:eastAsiaTheme="minorEastAsia"/>
                <w:szCs w:val="24"/>
              </w:rPr>
              <w:t>,</w:t>
            </w:r>
            <w:r>
              <w:rPr>
                <w:rFonts w:eastAsiaTheme="minorEastAsia" w:hint="eastAsia"/>
                <w:szCs w:val="24"/>
              </w:rPr>
              <w:t>协议或波特率设置与云台不匹配</w:t>
            </w:r>
          </w:p>
        </w:tc>
        <w:tc>
          <w:tcPr>
            <w:tcW w:w="3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jc w:val="left"/>
              <w:rPr>
                <w:rFonts w:eastAsiaTheme="minorEastAsia"/>
                <w:szCs w:val="24"/>
              </w:rPr>
            </w:pPr>
            <w:r>
              <w:rPr>
                <w:rFonts w:eastAsiaTheme="minorEastAsia" w:hint="eastAsia"/>
                <w:szCs w:val="24"/>
              </w:rPr>
              <w:t>重新设置键盘或控制软件</w:t>
            </w:r>
          </w:p>
        </w:tc>
      </w:tr>
    </w:tbl>
    <w:p w:rsidR="00BC1F17" w:rsidRDefault="00BC1F17" w:rsidP="00BC1F17"/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16" w:name="_Toc499366427"/>
      <w:r>
        <w:rPr>
          <w:rFonts w:ascii="Times New Roman" w:hAnsi="Times New Roman"/>
          <w:b w:val="0"/>
        </w:rPr>
        <w:t>7</w:t>
      </w:r>
      <w:r>
        <w:rPr>
          <w:rFonts w:ascii="Times New Roman" w:hAnsi="Times New Roman" w:hint="eastAsia"/>
          <w:b w:val="0"/>
        </w:rPr>
        <w:t>质保及售后</w:t>
      </w:r>
      <w:bookmarkEnd w:id="16"/>
      <w:r>
        <w:rPr>
          <w:rFonts w:ascii="Times New Roman" w:hAnsi="Times New Roman"/>
          <w:b w:val="0"/>
        </w:rPr>
        <w:t xml:space="preserve">   </w:t>
      </w:r>
    </w:p>
    <w:p w:rsidR="00BC1F17" w:rsidRDefault="00BC1F17" w:rsidP="00BC1F17">
      <w:pPr>
        <w:spacing w:line="288" w:lineRule="auto"/>
        <w:ind w:left="360" w:hangingChars="150" w:hanging="360"/>
      </w:pPr>
      <w:r>
        <w:t>7.1</w:t>
      </w:r>
      <w:r>
        <w:rPr>
          <w:rFonts w:hint="eastAsia"/>
        </w:rPr>
        <w:t>客户满意是我们的宗旨，质量是公司的生命，我公司云台产品均采用多项军工技术和独有关键技术，性能先进，质量可靠。</w:t>
      </w:r>
    </w:p>
    <w:p w:rsidR="00BC1F17" w:rsidRDefault="00BC1F17" w:rsidP="00BC1F17">
      <w:pPr>
        <w:spacing w:line="288" w:lineRule="auto"/>
        <w:ind w:left="360" w:hangingChars="150" w:hanging="360"/>
      </w:pPr>
      <w:r>
        <w:t>7.2</w:t>
      </w:r>
      <w:r>
        <w:rPr>
          <w:rFonts w:hint="eastAsia"/>
        </w:rPr>
        <w:t>只要您提出要求，我们就能凭借先进的技术、丰富的经验和以客户为中心的服务理念为你量身定制一套质优、实用的系统。</w:t>
      </w:r>
    </w:p>
    <w:p w:rsidR="00BC1F17" w:rsidRDefault="00BC1F17" w:rsidP="00BC1F17">
      <w:pPr>
        <w:spacing w:line="288" w:lineRule="auto"/>
        <w:ind w:left="360" w:hangingChars="150" w:hanging="360"/>
      </w:pPr>
      <w:r>
        <w:t xml:space="preserve">7.3 </w:t>
      </w:r>
      <w:r>
        <w:rPr>
          <w:rFonts w:hint="eastAsia"/>
        </w:rPr>
        <w:t>我公司产品都配有详细的安装说明和操作说明，安装操作方便，并且在条件允许的情况下，可以由我公司技术人员为您安装调试。</w:t>
      </w:r>
    </w:p>
    <w:p w:rsidR="00BC1F17" w:rsidRDefault="00BC1F17" w:rsidP="00BC1F17">
      <w:pPr>
        <w:spacing w:line="288" w:lineRule="auto"/>
        <w:ind w:left="360" w:hangingChars="150" w:hanging="360"/>
      </w:pPr>
      <w:r>
        <w:t xml:space="preserve">7.4 </w:t>
      </w:r>
      <w:r>
        <w:rPr>
          <w:rFonts w:hint="eastAsia"/>
        </w:rPr>
        <w:t>您在使用我公司产品过程中如遇到任何质量、技术、操作等方面的问题，欢迎与我公司联系，公司将在收到通知两小时内给您满意答复，并在最短时间内为您解决问题。</w:t>
      </w:r>
    </w:p>
    <w:p w:rsidR="00BC1F17" w:rsidRDefault="00BC1F17" w:rsidP="00BC1F17">
      <w:pPr>
        <w:spacing w:line="288" w:lineRule="auto"/>
        <w:ind w:left="360" w:hangingChars="150" w:hanging="360"/>
      </w:pPr>
      <w:r>
        <w:t xml:space="preserve">7.5 </w:t>
      </w:r>
      <w:r>
        <w:rPr>
          <w:rFonts w:hint="eastAsia"/>
        </w:rPr>
        <w:t>欢迎广大客户朋友给我们提出各方面的意见和建议，您的支持永远是我们发展的动力，谢谢！</w:t>
      </w:r>
    </w:p>
    <w:p w:rsidR="00BC1F17" w:rsidRDefault="00BC1F17" w:rsidP="00BC1F17">
      <w:pPr>
        <w:pStyle w:val="0"/>
        <w:spacing w:line="288" w:lineRule="auto"/>
        <w:rPr>
          <w:b/>
        </w:rPr>
      </w:pPr>
    </w:p>
    <w:p w:rsidR="00BC1F17" w:rsidRDefault="00BC1F17" w:rsidP="00BC1F17">
      <w:pPr>
        <w:pStyle w:val="0"/>
        <w:spacing w:line="288" w:lineRule="auto"/>
        <w:rPr>
          <w:b/>
        </w:rPr>
      </w:pPr>
    </w:p>
    <w:p w:rsidR="00BC1F17" w:rsidRDefault="00BC1F17" w:rsidP="00BC1F17">
      <w:pPr>
        <w:pStyle w:val="0"/>
        <w:spacing w:line="288" w:lineRule="auto"/>
        <w:rPr>
          <w:b/>
        </w:rPr>
      </w:pPr>
    </w:p>
    <w:p w:rsidR="00BC1F17" w:rsidRDefault="00BC1F17" w:rsidP="00BC1F17">
      <w:pPr>
        <w:pStyle w:val="0"/>
        <w:spacing w:before="100" w:beforeAutospacing="1" w:after="100" w:afterAutospacing="1" w:line="360" w:lineRule="auto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客服电话：</w:t>
      </w:r>
      <w:r>
        <w:rPr>
          <w:b/>
          <w:sz w:val="28"/>
          <w:szCs w:val="28"/>
        </w:rPr>
        <w:t>0531-88805980</w:t>
      </w:r>
    </w:p>
    <w:p w:rsidR="00BC1F17" w:rsidRDefault="00BC1F17" w:rsidP="00BC1F17">
      <w:pPr>
        <w:pStyle w:val="0"/>
        <w:spacing w:before="100" w:beforeAutospacing="1" w:after="100" w:afterAutospacing="1" w:line="360" w:lineRule="auto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地址：山东省济南市高新区开拓路</w:t>
      </w:r>
      <w:r>
        <w:rPr>
          <w:b/>
          <w:sz w:val="28"/>
          <w:szCs w:val="28"/>
        </w:rPr>
        <w:t>2269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号楼</w:t>
      </w:r>
      <w:r>
        <w:rPr>
          <w:b/>
          <w:sz w:val="28"/>
          <w:szCs w:val="28"/>
        </w:rPr>
        <w:t>101</w:t>
      </w:r>
      <w:r>
        <w:rPr>
          <w:rFonts w:hint="eastAsia"/>
          <w:b/>
          <w:sz w:val="28"/>
          <w:szCs w:val="28"/>
        </w:rPr>
        <w:t>室</w:t>
      </w:r>
    </w:p>
    <w:p w:rsidR="00BC1F17" w:rsidRDefault="00826894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17" w:name="线径和传输距离关系表"/>
      <w:r>
        <w:rPr>
          <w:rFonts w:ascii="Times New Roman" w:hAnsi="Times New Roman" w:hint="eastAsia"/>
          <w:b w:val="0"/>
        </w:rPr>
        <w:lastRenderedPageBreak/>
        <w:t xml:space="preserve"> </w:t>
      </w:r>
      <w:r w:rsidR="000E2C27">
        <w:rPr>
          <w:rFonts w:ascii="Times New Roman" w:hAnsi="Times New Roman" w:hint="eastAsia"/>
          <w:b w:val="0"/>
        </w:rPr>
        <w:t xml:space="preserve">   </w:t>
      </w:r>
      <w:bookmarkStart w:id="18" w:name="_Toc499366428"/>
      <w:r>
        <w:rPr>
          <w:rFonts w:ascii="Times New Roman" w:hAnsi="Times New Roman" w:hint="eastAsia"/>
          <w:b w:val="0"/>
        </w:rPr>
        <w:t>附录</w:t>
      </w:r>
      <w:r>
        <w:rPr>
          <w:rFonts w:ascii="Times New Roman" w:hAnsi="Times New Roman"/>
          <w:b w:val="0"/>
        </w:rPr>
        <w:t xml:space="preserve">I   </w:t>
      </w:r>
      <w:bookmarkStart w:id="19" w:name="OLE_LINK2"/>
      <w:bookmarkStart w:id="20" w:name="OLE_LINK1"/>
      <w:r>
        <w:rPr>
          <w:rFonts w:ascii="Times New Roman" w:hAnsi="Times New Roman"/>
          <w:b w:val="0"/>
        </w:rPr>
        <w:t xml:space="preserve">AC24V </w:t>
      </w:r>
      <w:r>
        <w:rPr>
          <w:rFonts w:ascii="Times New Roman" w:hAnsi="Times New Roman" w:hint="eastAsia"/>
          <w:b w:val="0"/>
        </w:rPr>
        <w:t>线径和传输距离关系表</w:t>
      </w:r>
      <w:bookmarkEnd w:id="17"/>
      <w:bookmarkEnd w:id="18"/>
      <w:bookmarkEnd w:id="19"/>
      <w:bookmarkEnd w:id="20"/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  <w:r>
        <w:rPr>
          <w:rFonts w:hint="eastAsia"/>
          <w:kern w:val="0"/>
          <w:szCs w:val="24"/>
        </w:rPr>
        <w:t>当线径大小一定，</w:t>
      </w:r>
      <w:r>
        <w:t xml:space="preserve">AC24V </w:t>
      </w:r>
      <w:r>
        <w:rPr>
          <w:rFonts w:hint="eastAsia"/>
          <w:kern w:val="0"/>
          <w:szCs w:val="24"/>
        </w:rPr>
        <w:t>电压损耗率低于</w:t>
      </w:r>
      <w:r>
        <w:t xml:space="preserve">10% </w:t>
      </w:r>
      <w:r>
        <w:rPr>
          <w:rFonts w:hint="eastAsia"/>
          <w:kern w:val="0"/>
          <w:szCs w:val="24"/>
        </w:rPr>
        <w:t>时，推荐的最大传输距离。交流供电设备，其最大的允许电压损耗率为</w:t>
      </w:r>
      <w:r>
        <w:t>10%</w:t>
      </w:r>
      <w:r>
        <w:rPr>
          <w:rFonts w:hint="eastAsia"/>
          <w:kern w:val="0"/>
          <w:szCs w:val="24"/>
        </w:rPr>
        <w:t>。例如：一台设备额定功率为</w:t>
      </w:r>
      <w:r>
        <w:t>80W</w:t>
      </w:r>
      <w:r>
        <w:rPr>
          <w:rFonts w:hint="eastAsia"/>
          <w:kern w:val="0"/>
          <w:szCs w:val="24"/>
        </w:rPr>
        <w:t>，安装在离变压器</w:t>
      </w:r>
      <w:r>
        <w:t>35</w:t>
      </w:r>
      <w:r>
        <w:rPr>
          <w:rFonts w:hint="eastAsia"/>
          <w:kern w:val="0"/>
          <w:szCs w:val="24"/>
        </w:rPr>
        <w:t>英尺远处（</w:t>
      </w:r>
      <w:r>
        <w:t>10m</w:t>
      </w:r>
      <w:r>
        <w:rPr>
          <w:rFonts w:hint="eastAsia"/>
          <w:kern w:val="0"/>
          <w:szCs w:val="24"/>
        </w:rPr>
        <w:t>）需要的最小线径大小为</w:t>
      </w:r>
      <w:r>
        <w:t>0.8000mm</w:t>
      </w:r>
      <w:r>
        <w:rPr>
          <w:rFonts w:hint="eastAsia"/>
          <w:kern w:val="0"/>
          <w:szCs w:val="24"/>
        </w:rPr>
        <w:t>。</w:t>
      </w:r>
    </w:p>
    <w:tbl>
      <w:tblPr>
        <w:tblW w:w="0" w:type="auto"/>
        <w:jc w:val="center"/>
        <w:tblLayout w:type="fixed"/>
        <w:tblLook w:val="04A0"/>
      </w:tblPr>
      <w:tblGrid>
        <w:gridCol w:w="2319"/>
        <w:gridCol w:w="1418"/>
        <w:gridCol w:w="1418"/>
        <w:gridCol w:w="1418"/>
        <w:gridCol w:w="1418"/>
      </w:tblGrid>
      <w:tr w:rsidR="00BC1F17" w:rsidTr="00BC1F17">
        <w:trPr>
          <w:trHeight w:val="741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310184" w:rsidP="00372533">
            <w:pPr>
              <w:spacing w:beforeLines="30" w:afterLines="30" w:line="288" w:lineRule="auto"/>
              <w:rPr>
                <w:szCs w:val="24"/>
              </w:rPr>
            </w:pPr>
            <w:r w:rsidRPr="00310184">
              <w:pict>
                <v:line id="__TH_L34" o:spid="_x0000_s1065" style="position:absolute;left:0;text-align:left;z-index:251657216" from="45.05pt,2.3pt" to="109.85pt,66.05pt" strokeweight=".5pt"/>
              </w:pict>
            </w:r>
            <w:r w:rsidR="00BC1F17">
              <w:rPr>
                <w:rFonts w:hint="eastAsia"/>
                <w:szCs w:val="24"/>
              </w:rPr>
              <w:t>传输距离</w:t>
            </w:r>
            <w:r w:rsidR="00BC1F17">
              <w:rPr>
                <w:szCs w:val="24"/>
              </w:rPr>
              <w:t xml:space="preserve">  </w:t>
            </w:r>
            <w:r w:rsidR="00BC1F17">
              <w:rPr>
                <w:rFonts w:hint="eastAsia"/>
                <w:szCs w:val="24"/>
              </w:rPr>
              <w:t>线径</w:t>
            </w:r>
            <w:r w:rsidR="00BC1F17">
              <w:rPr>
                <w:szCs w:val="24"/>
              </w:rPr>
              <w:t>mm</w:t>
            </w:r>
          </w:p>
          <w:p w:rsidR="00BC1F17" w:rsidRDefault="00310184">
            <w:pPr>
              <w:spacing w:line="288" w:lineRule="auto"/>
              <w:ind w:firstLineChars="300" w:firstLine="720"/>
              <w:rPr>
                <w:szCs w:val="24"/>
              </w:rPr>
            </w:pPr>
            <w:r w:rsidRPr="00310184">
              <w:pict>
                <v:line id="__TH_L35" o:spid="_x0000_s1066" style="position:absolute;left:0;text-align:left;z-index:251658240" from="-3.65pt,5.85pt" to="109.45pt,37.55pt" strokeweight=".5pt"/>
              </w:pict>
            </w:r>
            <w:r w:rsidR="00BC1F17">
              <w:rPr>
                <w:szCs w:val="24"/>
              </w:rPr>
              <w:t>feet(m)</w:t>
            </w:r>
          </w:p>
          <w:p w:rsidR="00BC1F17" w:rsidRDefault="00BC1F17">
            <w:pPr>
              <w:spacing w:line="288" w:lineRule="auto"/>
              <w:rPr>
                <w:szCs w:val="24"/>
              </w:rPr>
            </w:pPr>
            <w:r>
              <w:rPr>
                <w:rFonts w:hint="eastAsia"/>
                <w:szCs w:val="24"/>
              </w:rPr>
              <w:t>功率</w:t>
            </w:r>
            <w:r>
              <w:rPr>
                <w:szCs w:val="24"/>
              </w:rPr>
              <w:t>W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 w:rsidP="00372533">
            <w:pPr>
              <w:autoSpaceDE w:val="0"/>
              <w:autoSpaceDN w:val="0"/>
              <w:adjustRightInd w:val="0"/>
              <w:spacing w:beforeLines="30" w:afterLines="30" w:line="288" w:lineRule="auto"/>
              <w:jc w:val="center"/>
            </w:pPr>
            <w:r>
              <w:t>0.80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 w:rsidP="00372533">
            <w:pPr>
              <w:autoSpaceDE w:val="0"/>
              <w:autoSpaceDN w:val="0"/>
              <w:adjustRightInd w:val="0"/>
              <w:spacing w:beforeLines="30" w:afterLines="30" w:line="288" w:lineRule="auto"/>
              <w:jc w:val="center"/>
            </w:pPr>
            <w:r>
              <w:t>1.0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 w:rsidP="00372533">
            <w:pPr>
              <w:autoSpaceDE w:val="0"/>
              <w:autoSpaceDN w:val="0"/>
              <w:adjustRightInd w:val="0"/>
              <w:spacing w:beforeLines="30" w:afterLines="30" w:line="288" w:lineRule="auto"/>
              <w:jc w:val="center"/>
            </w:pPr>
            <w:r>
              <w:t>1.25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 w:rsidP="00372533">
            <w:pPr>
              <w:autoSpaceDE w:val="0"/>
              <w:autoSpaceDN w:val="0"/>
              <w:adjustRightInd w:val="0"/>
              <w:spacing w:beforeLines="30" w:afterLines="30" w:line="288" w:lineRule="auto"/>
              <w:jc w:val="center"/>
            </w:pPr>
            <w:r>
              <w:t>2.000</w:t>
            </w:r>
          </w:p>
        </w:tc>
      </w:tr>
      <w:tr w:rsidR="00BC1F17" w:rsidTr="00BC1F17">
        <w:trPr>
          <w:trHeight w:val="168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83</w:t>
            </w:r>
            <w:r>
              <w:rPr>
                <w:rFonts w:hint="eastAsia"/>
              </w:rPr>
              <w:t>（</w:t>
            </w:r>
            <w:r>
              <w:t>8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51</w:t>
            </w:r>
            <w:r>
              <w:rPr>
                <w:rFonts w:hint="eastAsia"/>
              </w:rPr>
              <w:t>（</w:t>
            </w:r>
            <w:r>
              <w:t>13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16</w:t>
            </w:r>
            <w:r>
              <w:rPr>
                <w:rFonts w:hint="eastAsia"/>
              </w:rPr>
              <w:t>（</w:t>
            </w:r>
            <w:r>
              <w:t>218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11</w:t>
            </w:r>
            <w:r>
              <w:rPr>
                <w:rFonts w:hint="eastAsia"/>
              </w:rPr>
              <w:t>（</w:t>
            </w:r>
            <w:r>
              <w:t>551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43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41</w:t>
            </w:r>
            <w:r>
              <w:rPr>
                <w:rFonts w:hint="eastAsia"/>
              </w:rPr>
              <w:t>（</w:t>
            </w:r>
            <w:r>
              <w:t>4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25</w:t>
            </w:r>
            <w:r>
              <w:rPr>
                <w:rFonts w:hint="eastAsia"/>
              </w:rPr>
              <w:t>（</w:t>
            </w:r>
            <w:r>
              <w:t>68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58</w:t>
            </w:r>
            <w:r>
              <w:rPr>
                <w:rFonts w:hint="eastAsia"/>
              </w:rPr>
              <w:t>（</w:t>
            </w:r>
            <w:r>
              <w:t>10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05</w:t>
            </w:r>
            <w:r>
              <w:rPr>
                <w:rFonts w:hint="eastAsia"/>
              </w:rPr>
              <w:t>（</w:t>
            </w:r>
            <w:r>
              <w:t>275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4</w:t>
            </w:r>
            <w:r>
              <w:rPr>
                <w:rFonts w:hint="eastAsia"/>
              </w:rPr>
              <w:t>（</w:t>
            </w:r>
            <w:r>
              <w:t>28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50</w:t>
            </w:r>
            <w:r>
              <w:rPr>
                <w:rFonts w:hint="eastAsia"/>
              </w:rPr>
              <w:t>（</w:t>
            </w:r>
            <w:r>
              <w:t>45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38</w:t>
            </w:r>
            <w:r>
              <w:rPr>
                <w:rFonts w:hint="eastAsia"/>
              </w:rPr>
              <w:t>（</w:t>
            </w:r>
            <w:r>
              <w:t>7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603</w:t>
            </w:r>
            <w:r>
              <w:rPr>
                <w:rFonts w:hint="eastAsia"/>
              </w:rPr>
              <w:t>（</w:t>
            </w:r>
            <w:r>
              <w:t>183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0</w:t>
            </w:r>
            <w:r>
              <w:rPr>
                <w:rFonts w:hint="eastAsia"/>
              </w:rPr>
              <w:t>（</w:t>
            </w:r>
            <w:r>
              <w:t>2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12</w:t>
            </w:r>
            <w:r>
              <w:rPr>
                <w:rFonts w:hint="eastAsia"/>
              </w:rPr>
              <w:t>（</w:t>
            </w:r>
            <w:r>
              <w:t>3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79</w:t>
            </w:r>
            <w:r>
              <w:rPr>
                <w:rFonts w:hint="eastAsia"/>
              </w:rPr>
              <w:t>（</w:t>
            </w:r>
            <w:r>
              <w:t>5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52</w:t>
            </w:r>
            <w:r>
              <w:rPr>
                <w:rFonts w:hint="eastAsia"/>
              </w:rPr>
              <w:t>（</w:t>
            </w:r>
            <w:r>
              <w:t>137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6</w:t>
            </w:r>
            <w:r>
              <w:rPr>
                <w:rFonts w:hint="eastAsia"/>
              </w:rPr>
              <w:t>（</w:t>
            </w:r>
            <w:r>
              <w:t>1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0</w:t>
            </w:r>
            <w:r>
              <w:rPr>
                <w:rFonts w:hint="eastAsia"/>
              </w:rPr>
              <w:t>（</w:t>
            </w:r>
            <w:r>
              <w:t>2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43</w:t>
            </w:r>
            <w:r>
              <w:rPr>
                <w:rFonts w:hint="eastAsia"/>
              </w:rPr>
              <w:t>（</w:t>
            </w:r>
            <w:r>
              <w:t>43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62</w:t>
            </w:r>
            <w:r>
              <w:rPr>
                <w:rFonts w:hint="eastAsia"/>
              </w:rPr>
              <w:t>（</w:t>
            </w:r>
            <w:r>
              <w:t>110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6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7</w:t>
            </w:r>
            <w:r>
              <w:rPr>
                <w:rFonts w:hint="eastAsia"/>
              </w:rPr>
              <w:t>（</w:t>
            </w:r>
            <w:r>
              <w:t>1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5</w:t>
            </w:r>
            <w:r>
              <w:rPr>
                <w:rFonts w:hint="eastAsia"/>
              </w:rPr>
              <w:t>（</w:t>
            </w:r>
            <w:r>
              <w:t>2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19</w:t>
            </w:r>
            <w:r>
              <w:rPr>
                <w:rFonts w:hint="eastAsia"/>
              </w:rPr>
              <w:t>（</w:t>
            </w:r>
            <w:r>
              <w:t>3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01</w:t>
            </w:r>
            <w:r>
              <w:rPr>
                <w:rFonts w:hint="eastAsia"/>
              </w:rPr>
              <w:t>（</w:t>
            </w:r>
            <w:r>
              <w:t>91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0</w:t>
            </w:r>
            <w:r>
              <w:rPr>
                <w:rFonts w:hint="eastAsia"/>
              </w:rPr>
              <w:t>（</w:t>
            </w:r>
            <w:r>
              <w:t>1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64</w:t>
            </w:r>
            <w:r>
              <w:rPr>
                <w:rFonts w:hint="eastAsia"/>
              </w:rPr>
              <w:t>（</w:t>
            </w:r>
            <w:r>
              <w:t>1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02</w:t>
            </w:r>
            <w:r>
              <w:rPr>
                <w:rFonts w:hint="eastAsia"/>
              </w:rPr>
              <w:t>（</w:t>
            </w:r>
            <w:r>
              <w:t>3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58</w:t>
            </w:r>
            <w:r>
              <w:rPr>
                <w:rFonts w:hint="eastAsia"/>
              </w:rPr>
              <w:t>（</w:t>
            </w:r>
            <w:r>
              <w:t>78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8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5</w:t>
            </w:r>
            <w:r>
              <w:rPr>
                <w:rFonts w:hint="eastAsia"/>
              </w:rPr>
              <w:t>（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6</w:t>
            </w:r>
            <w:r>
              <w:rPr>
                <w:rFonts w:hint="eastAsia"/>
              </w:rPr>
              <w:t>（</w:t>
            </w:r>
            <w:r>
              <w:t>1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89</w:t>
            </w:r>
            <w:r>
              <w:rPr>
                <w:rFonts w:hint="eastAsia"/>
              </w:rPr>
              <w:t>（</w:t>
            </w:r>
            <w:r>
              <w:t>2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26</w:t>
            </w:r>
            <w:r>
              <w:rPr>
                <w:rFonts w:hint="eastAsia"/>
              </w:rPr>
              <w:t>（</w:t>
            </w:r>
            <w:r>
              <w:t>68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1</w:t>
            </w:r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  <w:r>
              <w:rPr>
                <w:rFonts w:hint="eastAsia"/>
              </w:rPr>
              <w:t>（</w:t>
            </w:r>
            <w:r>
              <w:t>15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9</w:t>
            </w:r>
            <w:r>
              <w:rPr>
                <w:rFonts w:hint="eastAsia"/>
              </w:rPr>
              <w:t>（</w:t>
            </w:r>
            <w:r>
              <w:t>2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1</w:t>
            </w:r>
            <w:r>
              <w:rPr>
                <w:rFonts w:hint="eastAsia"/>
              </w:rPr>
              <w:t>（</w:t>
            </w:r>
            <w:r>
              <w:t>61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8</w:t>
            </w:r>
            <w:r>
              <w:rPr>
                <w:rFonts w:hint="eastAsia"/>
              </w:rPr>
              <w:t>（</w:t>
            </w:r>
            <w:r>
              <w:t>8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5</w:t>
            </w:r>
            <w:r>
              <w:rPr>
                <w:rFonts w:hint="eastAsia"/>
              </w:rPr>
              <w:t>（</w:t>
            </w:r>
            <w:r>
              <w:t>13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71</w:t>
            </w:r>
            <w:r>
              <w:rPr>
                <w:rFonts w:hint="eastAsia"/>
              </w:rPr>
              <w:t>（</w:t>
            </w:r>
            <w:r>
              <w:t>2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1</w:t>
            </w:r>
            <w:r>
              <w:rPr>
                <w:rFonts w:hint="eastAsia"/>
              </w:rPr>
              <w:t>（</w:t>
            </w:r>
            <w:r>
              <w:t>55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1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  <w:r>
              <w:rPr>
                <w:rFonts w:hint="eastAsia"/>
              </w:rPr>
              <w:t>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1</w:t>
            </w:r>
            <w:r>
              <w:rPr>
                <w:rFonts w:hint="eastAsia"/>
              </w:rPr>
              <w:t>（</w:t>
            </w:r>
            <w:r>
              <w:t>1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65</w:t>
            </w:r>
            <w:r>
              <w:rPr>
                <w:rFonts w:hint="eastAsia"/>
              </w:rPr>
              <w:t>（</w:t>
            </w:r>
            <w:r>
              <w:t>1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64</w:t>
            </w:r>
            <w:r>
              <w:rPr>
                <w:rFonts w:hint="eastAsia"/>
              </w:rPr>
              <w:t>（</w:t>
            </w:r>
            <w:r>
              <w:t>49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8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2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3</w:t>
            </w:r>
            <w:r>
              <w:rPr>
                <w:rFonts w:hint="eastAsia"/>
              </w:rPr>
              <w:t>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7</w:t>
            </w:r>
            <w:r>
              <w:rPr>
                <w:rFonts w:hint="eastAsia"/>
              </w:rPr>
              <w:t>（</w:t>
            </w:r>
            <w: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9</w:t>
            </w:r>
            <w:r>
              <w:rPr>
                <w:rFonts w:hint="eastAsia"/>
              </w:rPr>
              <w:t>（</w:t>
            </w:r>
            <w:r>
              <w:t>1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50</w:t>
            </w:r>
            <w:r>
              <w:rPr>
                <w:rFonts w:hint="eastAsia"/>
              </w:rPr>
              <w:t>（</w:t>
            </w:r>
            <w:r>
              <w:t>45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3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1</w:t>
            </w:r>
            <w:r>
              <w:rPr>
                <w:rFonts w:hint="eastAsia"/>
              </w:rPr>
              <w:t>（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4</w:t>
            </w:r>
            <w:r>
              <w:rPr>
                <w:rFonts w:hint="eastAsia"/>
              </w:rPr>
              <w:t>（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5</w:t>
            </w:r>
            <w:r>
              <w:rPr>
                <w:rFonts w:hint="eastAsia"/>
              </w:rPr>
              <w:t>（</w:t>
            </w:r>
            <w:r>
              <w:t>1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39</w:t>
            </w:r>
            <w:r>
              <w:rPr>
                <w:rFonts w:hint="eastAsia"/>
              </w:rPr>
              <w:t>（</w:t>
            </w:r>
            <w:r>
              <w:t>42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4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  <w:r>
              <w:rPr>
                <w:rFonts w:hint="eastAsia"/>
              </w:rPr>
              <w:t>（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2</w:t>
            </w:r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51</w:t>
            </w:r>
            <w:r>
              <w:rPr>
                <w:rFonts w:hint="eastAsia"/>
              </w:rPr>
              <w:t>（</w:t>
            </w:r>
            <w:r>
              <w:t>15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29</w:t>
            </w:r>
            <w:r>
              <w:rPr>
                <w:rFonts w:hint="eastAsia"/>
              </w:rPr>
              <w:t>（</w:t>
            </w:r>
            <w:r>
              <w:t>39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5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</w:t>
            </w:r>
            <w:r>
              <w:rPr>
                <w:rFonts w:hint="eastAsia"/>
              </w:rPr>
              <w:t>（</w:t>
            </w:r>
            <w: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  <w:r>
              <w:rPr>
                <w:rFonts w:hint="eastAsia"/>
              </w:rPr>
              <w:t>（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7</w:t>
            </w:r>
            <w:r>
              <w:rPr>
                <w:rFonts w:hint="eastAsia"/>
              </w:rPr>
              <w:t>（</w:t>
            </w:r>
            <w:r>
              <w:t>1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20</w:t>
            </w:r>
            <w:r>
              <w:rPr>
                <w:rFonts w:hint="eastAsia"/>
              </w:rPr>
              <w:t>（</w:t>
            </w:r>
            <w:r>
              <w:t>36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6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7</w:t>
            </w:r>
            <w:r>
              <w:rPr>
                <w:rFonts w:hint="eastAsia"/>
              </w:rPr>
              <w:t>（</w:t>
            </w:r>
            <w: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8</w:t>
            </w:r>
            <w:r>
              <w:rPr>
                <w:rFonts w:hint="eastAsia"/>
              </w:rPr>
              <w:t>（</w:t>
            </w:r>
            <w:r>
              <w:t>8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4</w:t>
            </w:r>
            <w:r>
              <w:rPr>
                <w:rFonts w:hint="eastAsia"/>
              </w:rPr>
              <w:t>（</w:t>
            </w:r>
            <w:r>
              <w:t>13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13</w:t>
            </w:r>
            <w:r>
              <w:rPr>
                <w:rFonts w:hint="eastAsia"/>
              </w:rPr>
              <w:t>（</w:t>
            </w:r>
            <w:r>
              <w:t>34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7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6</w:t>
            </w:r>
            <w:r>
              <w:rPr>
                <w:rFonts w:hint="eastAsia"/>
              </w:rPr>
              <w:t>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6</w:t>
            </w:r>
            <w:r>
              <w:rPr>
                <w:rFonts w:hint="eastAsia"/>
              </w:rPr>
              <w:t>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2</w:t>
            </w:r>
            <w:r>
              <w:rPr>
                <w:rFonts w:hint="eastAsia"/>
              </w:rPr>
              <w:t>（</w:t>
            </w:r>
            <w:r>
              <w:t>12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06</w:t>
            </w:r>
            <w:r>
              <w:rPr>
                <w:rFonts w:hint="eastAsia"/>
              </w:rPr>
              <w:t>（</w:t>
            </w:r>
            <w:r>
              <w:t>32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  <w:r>
              <w:rPr>
                <w:rFonts w:hint="eastAsia"/>
              </w:rPr>
              <w:t>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  <w:r>
              <w:rPr>
                <w:rFonts w:hint="eastAsia"/>
              </w:rPr>
              <w:t>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9</w:t>
            </w:r>
            <w:r>
              <w:rPr>
                <w:rFonts w:hint="eastAsia"/>
              </w:rPr>
              <w:t>（</w:t>
            </w:r>
            <w: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  <w:r>
              <w:rPr>
                <w:rFonts w:hint="eastAsia"/>
              </w:rPr>
              <w:t>（</w:t>
            </w:r>
            <w:r>
              <w:t>30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0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9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4</w:t>
            </w:r>
            <w:r>
              <w:rPr>
                <w:rFonts w:hint="eastAsia"/>
              </w:rPr>
              <w:t>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3</w:t>
            </w:r>
            <w:r>
              <w:rPr>
                <w:rFonts w:hint="eastAsia"/>
              </w:rPr>
              <w:t>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7</w:t>
            </w:r>
            <w:r>
              <w:rPr>
                <w:rFonts w:hint="eastAsia"/>
              </w:rPr>
              <w:t>（</w:t>
            </w:r>
            <w: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5</w:t>
            </w:r>
            <w:r>
              <w:rPr>
                <w:rFonts w:hint="eastAsia"/>
              </w:rPr>
              <w:t>（</w:t>
            </w:r>
            <w:r>
              <w:t>28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298"/>
          <w:jc w:val="center"/>
        </w:trPr>
        <w:tc>
          <w:tcPr>
            <w:tcW w:w="2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4</w:t>
            </w:r>
            <w:r>
              <w:rPr>
                <w:rFonts w:hint="eastAsia"/>
              </w:rPr>
              <w:t>（</w:t>
            </w:r>
            <w:r>
              <w:t>4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2</w:t>
            </w:r>
            <w:r>
              <w:rPr>
                <w:rFonts w:hint="eastAsia"/>
              </w:rPr>
              <w:t>（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5</w:t>
            </w:r>
            <w:r>
              <w:rPr>
                <w:rFonts w:hint="eastAsia"/>
              </w:rPr>
              <w:t>（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90</w:t>
            </w:r>
            <w:r>
              <w:rPr>
                <w:rFonts w:hint="eastAsia"/>
              </w:rPr>
              <w:t>（</w:t>
            </w:r>
            <w:r>
              <w:t>27</w:t>
            </w:r>
            <w:r>
              <w:rPr>
                <w:rFonts w:hint="eastAsia"/>
              </w:rPr>
              <w:t>）</w:t>
            </w:r>
          </w:p>
        </w:tc>
      </w:tr>
    </w:tbl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spacing w:line="288" w:lineRule="auto"/>
        <w:ind w:leftChars="100" w:left="240" w:firstLineChars="200" w:firstLine="480"/>
        <w:rPr>
          <w:kern w:val="0"/>
          <w:szCs w:val="24"/>
        </w:rPr>
      </w:pPr>
    </w:p>
    <w:p w:rsidR="00BC1F17" w:rsidRDefault="00BC1F17" w:rsidP="00BC1F17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21" w:name="国内外线规对照表"/>
      <w:bookmarkStart w:id="22" w:name="_Toc499366429"/>
      <w:r>
        <w:rPr>
          <w:rFonts w:ascii="Times New Roman" w:hAnsi="Times New Roman" w:hint="eastAsia"/>
          <w:b w:val="0"/>
        </w:rPr>
        <w:lastRenderedPageBreak/>
        <w:t>附录</w:t>
      </w:r>
      <w:r>
        <w:rPr>
          <w:rFonts w:ascii="Times New Roman" w:hAnsi="Times New Roman"/>
          <w:b w:val="0"/>
        </w:rPr>
        <w:t xml:space="preserve">II   </w:t>
      </w:r>
      <w:r>
        <w:rPr>
          <w:rFonts w:ascii="Times New Roman" w:hAnsi="Times New Roman" w:hint="eastAsia"/>
          <w:b w:val="0"/>
        </w:rPr>
        <w:t>国内外线规对照表</w:t>
      </w:r>
      <w:bookmarkEnd w:id="21"/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90"/>
        <w:gridCol w:w="1990"/>
        <w:gridCol w:w="1990"/>
        <w:gridCol w:w="1990"/>
      </w:tblGrid>
      <w:tr w:rsidR="00BC1F17" w:rsidTr="00BC1F17">
        <w:trPr>
          <w:trHeight w:val="157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公制裸线线径</w:t>
            </w:r>
          </w:p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（</w:t>
            </w:r>
            <w:r>
              <w:t>mm</w:t>
            </w:r>
            <w:r>
              <w:rPr>
                <w:rFonts w:hint="eastAsia"/>
              </w:rPr>
              <w:t>）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近似美制线规</w:t>
            </w:r>
          </w:p>
          <w:p w:rsidR="00BC1F17" w:rsidRDefault="00BC1F17">
            <w:pPr>
              <w:pStyle w:val="a6"/>
              <w:autoSpaceDE w:val="0"/>
              <w:autoSpaceDN w:val="0"/>
              <w:adjustRightInd w:val="0"/>
              <w:jc w:val="center"/>
            </w:pPr>
            <w:r>
              <w:t>AWG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近似英制线规</w:t>
            </w:r>
          </w:p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SWG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裸线横截面积</w:t>
            </w:r>
          </w:p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（</w:t>
            </w:r>
            <w:r>
              <w:t>mm2</w:t>
            </w:r>
            <w:r>
              <w:rPr>
                <w:rFonts w:hint="eastAsia"/>
              </w:rPr>
              <w:t>）</w:t>
            </w:r>
          </w:p>
        </w:tc>
      </w:tr>
      <w:tr w:rsidR="00BC1F17" w:rsidTr="00BC1F17">
        <w:trPr>
          <w:trHeight w:val="84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8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2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0785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1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7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41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0950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3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6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9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1327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4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5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1539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6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4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7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2011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8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3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2545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2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5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3142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3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1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4115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5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3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4909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9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9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1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6605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33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8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8553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35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7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9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09621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4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6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8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237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45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1602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56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4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4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463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6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3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3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2827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71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2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2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3958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75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1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4417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8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1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5027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9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9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6362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.0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9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0.7854</w:t>
            </w:r>
          </w:p>
        </w:tc>
      </w:tr>
      <w:tr w:rsidR="00BC1F17" w:rsidTr="00BC1F17">
        <w:trPr>
          <w:trHeight w:val="125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.25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6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8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.2266</w:t>
            </w:r>
          </w:p>
        </w:tc>
      </w:tr>
      <w:tr w:rsidR="00BC1F17" w:rsidTr="00BC1F17">
        <w:trPr>
          <w:trHeight w:val="128"/>
          <w:jc w:val="center"/>
        </w:trPr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.500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1F17" w:rsidRDefault="00BC1F17">
            <w:pPr>
              <w:autoSpaceDE w:val="0"/>
              <w:autoSpaceDN w:val="0"/>
              <w:adjustRightInd w:val="0"/>
              <w:jc w:val="center"/>
            </w:pPr>
            <w:r>
              <w:t>1.7665</w:t>
            </w:r>
          </w:p>
        </w:tc>
      </w:tr>
    </w:tbl>
    <w:p w:rsidR="00BC1F17" w:rsidRDefault="00BC1F17" w:rsidP="00BC1F17">
      <w:pPr>
        <w:pStyle w:val="ad"/>
        <w:spacing w:line="288" w:lineRule="auto"/>
        <w:rPr>
          <w:rFonts w:ascii="Times New Roman" w:hAnsi="Times New Roman"/>
        </w:rPr>
      </w:pPr>
    </w:p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BC1F17" w:rsidRDefault="00BC1F17" w:rsidP="00BC1F17"/>
    <w:p w:rsidR="0034387C" w:rsidRDefault="0034387C" w:rsidP="00372533">
      <w:pPr>
        <w:autoSpaceDE w:val="0"/>
        <w:autoSpaceDN w:val="0"/>
        <w:adjustRightInd w:val="0"/>
        <w:spacing w:beforeLines="50" w:afterLines="50" w:line="288" w:lineRule="auto"/>
        <w:rPr>
          <w:rFonts w:eastAsia="黑体"/>
          <w:b/>
          <w:bCs/>
          <w:kern w:val="0"/>
          <w:sz w:val="30"/>
          <w:szCs w:val="30"/>
          <w:shd w:val="pct10" w:color="auto" w:fill="FFFFFF"/>
        </w:rPr>
      </w:pPr>
    </w:p>
    <w:p w:rsidR="000017A8" w:rsidRPr="001B0BF3" w:rsidRDefault="00CC5059" w:rsidP="00C42028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23" w:name="_Toc499366430"/>
      <w:r>
        <w:rPr>
          <w:rFonts w:ascii="Times New Roman" w:hAnsi="Times New Roman" w:hint="eastAsia"/>
          <w:b w:val="0"/>
        </w:rPr>
        <w:lastRenderedPageBreak/>
        <w:t>附录</w:t>
      </w:r>
      <w:r>
        <w:rPr>
          <w:rFonts w:ascii="Times New Roman" w:hAnsi="Times New Roman" w:hint="eastAsia"/>
          <w:b w:val="0"/>
        </w:rPr>
        <w:t xml:space="preserve">III </w:t>
      </w:r>
      <w:r w:rsidR="00ED5C9C" w:rsidRPr="001B0BF3">
        <w:rPr>
          <w:rFonts w:ascii="Times New Roman" w:hAnsi="Times New Roman"/>
          <w:b w:val="0"/>
        </w:rPr>
        <w:t xml:space="preserve"> </w:t>
      </w:r>
      <w:r w:rsidR="0014477F" w:rsidRPr="001B0BF3">
        <w:rPr>
          <w:rFonts w:ascii="Times New Roman" w:hAnsi="Times New Roman"/>
          <w:b w:val="0"/>
        </w:rPr>
        <w:t>技术指标</w:t>
      </w:r>
      <w:bookmarkEnd w:id="0"/>
      <w:bookmarkEnd w:id="23"/>
    </w:p>
    <w:tbl>
      <w:tblPr>
        <w:tblW w:w="831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761"/>
        <w:gridCol w:w="6558"/>
      </w:tblGrid>
      <w:tr w:rsidR="00C32CB1" w:rsidRPr="001B0BF3" w:rsidTr="0013539D">
        <w:trPr>
          <w:trHeight w:val="21"/>
          <w:jc w:val="center"/>
        </w:trPr>
        <w:tc>
          <w:tcPr>
            <w:tcW w:w="1761" w:type="dxa"/>
            <w:shd w:val="clear" w:color="auto" w:fill="CCFFFF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型号</w:t>
            </w:r>
          </w:p>
        </w:tc>
        <w:tc>
          <w:tcPr>
            <w:tcW w:w="6558" w:type="dxa"/>
            <w:shd w:val="clear" w:color="auto" w:fill="CCFFFF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b/>
                <w:color w:val="000000"/>
                <w:szCs w:val="24"/>
              </w:rPr>
            </w:pPr>
            <w:r>
              <w:rPr>
                <w:rFonts w:hint="eastAsia"/>
                <w:b/>
                <w:color w:val="000000"/>
                <w:szCs w:val="24"/>
              </w:rPr>
              <w:t>VT-L07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szCs w:val="24"/>
              </w:rPr>
            </w:pPr>
            <w:r w:rsidRPr="001B0BF3">
              <w:rPr>
                <w:szCs w:val="24"/>
              </w:rPr>
              <w:t>旋转速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szCs w:val="24"/>
              </w:rPr>
            </w:pPr>
            <w:r w:rsidRPr="001B0BF3">
              <w:rPr>
                <w:szCs w:val="24"/>
              </w:rPr>
              <w:t>水平</w:t>
            </w:r>
            <w:r w:rsidRPr="001B0BF3">
              <w:rPr>
                <w:szCs w:val="24"/>
              </w:rPr>
              <w:t>0.</w:t>
            </w:r>
            <w:r>
              <w:rPr>
                <w:rFonts w:hint="eastAsia"/>
                <w:szCs w:val="24"/>
              </w:rPr>
              <w:t>0</w:t>
            </w:r>
            <w:r w:rsidRPr="001B0BF3">
              <w:rPr>
                <w:szCs w:val="24"/>
              </w:rPr>
              <w:t>1°</w:t>
            </w:r>
            <w:r w:rsidRPr="001B0BF3">
              <w:rPr>
                <w:kern w:val="0"/>
                <w:szCs w:val="24"/>
              </w:rPr>
              <w:t>～</w:t>
            </w:r>
            <w:r w:rsidRPr="001B0BF3">
              <w:rPr>
                <w:kern w:val="0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25</w:t>
            </w:r>
            <w:r w:rsidRPr="001B0BF3">
              <w:rPr>
                <w:szCs w:val="24"/>
              </w:rPr>
              <w:t xml:space="preserve">°/S; </w:t>
            </w:r>
            <w:r w:rsidRPr="001B0BF3">
              <w:rPr>
                <w:szCs w:val="24"/>
              </w:rPr>
              <w:t>俯仰</w:t>
            </w:r>
            <w:r w:rsidRPr="001B0BF3">
              <w:rPr>
                <w:szCs w:val="24"/>
              </w:rPr>
              <w:t>0.</w:t>
            </w:r>
            <w:r>
              <w:rPr>
                <w:rFonts w:hint="eastAsia"/>
                <w:szCs w:val="24"/>
              </w:rPr>
              <w:t>0</w:t>
            </w:r>
            <w:r w:rsidRPr="001B0BF3">
              <w:rPr>
                <w:szCs w:val="24"/>
              </w:rPr>
              <w:t>1°</w:t>
            </w:r>
            <w:r w:rsidRPr="001B0BF3">
              <w:rPr>
                <w:kern w:val="0"/>
                <w:szCs w:val="24"/>
              </w:rPr>
              <w:t>～</w:t>
            </w:r>
            <w:r w:rsidRPr="001B0BF3">
              <w:rPr>
                <w:kern w:val="0"/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10</w:t>
            </w:r>
            <w:r w:rsidRPr="001B0BF3">
              <w:rPr>
                <w:szCs w:val="24"/>
              </w:rPr>
              <w:t>°/S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szCs w:val="24"/>
              </w:rPr>
            </w:pPr>
            <w:r w:rsidRPr="001B0BF3">
              <w:rPr>
                <w:szCs w:val="24"/>
              </w:rPr>
              <w:t>旋转角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szCs w:val="24"/>
              </w:rPr>
            </w:pPr>
            <w:r>
              <w:rPr>
                <w:rFonts w:hint="eastAsia"/>
                <w:kern w:val="0"/>
                <w:szCs w:val="24"/>
              </w:rPr>
              <w:t>水平</w:t>
            </w:r>
            <w:r>
              <w:rPr>
                <w:rFonts w:hint="eastAsia"/>
                <w:kern w:val="0"/>
                <w:szCs w:val="24"/>
              </w:rPr>
              <w:t>0~360</w:t>
            </w:r>
            <w:r w:rsidRPr="001B0BF3">
              <w:rPr>
                <w:szCs w:val="24"/>
              </w:rPr>
              <w:t>°</w:t>
            </w:r>
            <w:r>
              <w:rPr>
                <w:rFonts w:hint="eastAsia"/>
                <w:kern w:val="0"/>
                <w:szCs w:val="24"/>
              </w:rPr>
              <w:t>无限位旋转</w:t>
            </w:r>
            <w:r w:rsidRPr="001B0BF3">
              <w:rPr>
                <w:szCs w:val="24"/>
              </w:rPr>
              <w:t>；俯仰</w:t>
            </w:r>
            <w:r>
              <w:rPr>
                <w:rFonts w:hint="eastAsia"/>
                <w:szCs w:val="24"/>
              </w:rPr>
              <w:t xml:space="preserve"> +60</w:t>
            </w:r>
            <w:r w:rsidRPr="001B0BF3">
              <w:rPr>
                <w:szCs w:val="24"/>
              </w:rPr>
              <w:t>°</w:t>
            </w:r>
            <w:r>
              <w:rPr>
                <w:rFonts w:hint="eastAsia"/>
                <w:szCs w:val="24"/>
              </w:rPr>
              <w:t>~-60</w:t>
            </w:r>
            <w:r w:rsidRPr="001B0BF3">
              <w:rPr>
                <w:szCs w:val="24"/>
              </w:rPr>
              <w:t>°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预置位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支持预置位功能，可设置预置位</w:t>
            </w:r>
            <w:r w:rsidRPr="001B0BF3">
              <w:rPr>
                <w:color w:val="000000"/>
                <w:kern w:val="0"/>
                <w:szCs w:val="24"/>
              </w:rPr>
              <w:t>200</w:t>
            </w:r>
            <w:r w:rsidRPr="001B0BF3">
              <w:rPr>
                <w:color w:val="000000"/>
                <w:kern w:val="0"/>
                <w:szCs w:val="24"/>
              </w:rPr>
              <w:t>个（范围</w:t>
            </w:r>
            <w:r w:rsidRPr="001B0BF3">
              <w:rPr>
                <w:color w:val="000000"/>
                <w:kern w:val="0"/>
                <w:szCs w:val="24"/>
              </w:rPr>
              <w:t>1</w:t>
            </w:r>
            <w:r w:rsidRPr="001B0BF3">
              <w:rPr>
                <w:color w:val="000000"/>
                <w:kern w:val="0"/>
                <w:szCs w:val="24"/>
              </w:rPr>
              <w:t>～</w:t>
            </w:r>
            <w:r w:rsidRPr="001B0BF3">
              <w:rPr>
                <w:color w:val="000000"/>
                <w:kern w:val="0"/>
                <w:szCs w:val="24"/>
              </w:rPr>
              <w:t>80</w:t>
            </w:r>
            <w:r w:rsidRPr="001B0BF3">
              <w:rPr>
                <w:color w:val="000000"/>
                <w:kern w:val="0"/>
                <w:szCs w:val="24"/>
              </w:rPr>
              <w:t>，</w:t>
            </w:r>
            <w:r w:rsidRPr="001B0BF3">
              <w:rPr>
                <w:color w:val="000000"/>
                <w:kern w:val="0"/>
                <w:szCs w:val="24"/>
              </w:rPr>
              <w:t>131</w:t>
            </w:r>
            <w:r w:rsidRPr="001B0BF3">
              <w:rPr>
                <w:color w:val="000000"/>
                <w:kern w:val="0"/>
                <w:szCs w:val="24"/>
              </w:rPr>
              <w:t>～</w:t>
            </w:r>
            <w:r w:rsidRPr="001B0BF3">
              <w:rPr>
                <w:color w:val="000000"/>
                <w:kern w:val="0"/>
                <w:szCs w:val="24"/>
              </w:rPr>
              <w:t>250</w:t>
            </w:r>
            <w:r w:rsidRPr="001B0BF3">
              <w:rPr>
                <w:color w:val="000000"/>
                <w:kern w:val="0"/>
                <w:szCs w:val="24"/>
              </w:rPr>
              <w:t>）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定位精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±</w:t>
            </w:r>
            <w:r>
              <w:rPr>
                <w:rFonts w:hint="eastAsia"/>
                <w:color w:val="000000"/>
                <w:kern w:val="0"/>
                <w:szCs w:val="24"/>
              </w:rPr>
              <w:t>0.1</w:t>
            </w:r>
            <w:r>
              <w:rPr>
                <w:rFonts w:hint="eastAsia"/>
                <w:color w:val="000000"/>
                <w:kern w:val="0"/>
                <w:szCs w:val="24"/>
              </w:rPr>
              <w:t>°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重复精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±</w:t>
            </w:r>
            <w:r>
              <w:rPr>
                <w:rFonts w:hint="eastAsia"/>
                <w:color w:val="000000"/>
                <w:kern w:val="0"/>
                <w:szCs w:val="24"/>
              </w:rPr>
              <w:t>0.1</w:t>
            </w:r>
            <w:r>
              <w:rPr>
                <w:rFonts w:hint="eastAsia"/>
                <w:color w:val="000000"/>
                <w:kern w:val="0"/>
                <w:szCs w:val="24"/>
              </w:rPr>
              <w:t>°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角度回传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查询回传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辅助开关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无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镜头预置位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无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kern w:val="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镜头控制速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无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自动巡航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8</w:t>
            </w:r>
            <w:r w:rsidRPr="001B0BF3">
              <w:rPr>
                <w:color w:val="000000"/>
                <w:szCs w:val="24"/>
              </w:rPr>
              <w:t>条，每条可设置</w:t>
            </w:r>
            <w:r w:rsidRPr="001B0BF3">
              <w:rPr>
                <w:color w:val="000000"/>
                <w:szCs w:val="24"/>
              </w:rPr>
              <w:t>10</w:t>
            </w:r>
            <w:r w:rsidRPr="001B0BF3">
              <w:rPr>
                <w:color w:val="000000"/>
                <w:szCs w:val="24"/>
              </w:rPr>
              <w:t>个巡航点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kern w:val="0"/>
                <w:szCs w:val="24"/>
              </w:rPr>
            </w:pPr>
            <w:r>
              <w:rPr>
                <w:rFonts w:hint="eastAsia"/>
                <w:color w:val="000000"/>
                <w:kern w:val="0"/>
                <w:szCs w:val="24"/>
              </w:rPr>
              <w:t>防盐雾</w:t>
            </w:r>
            <w:r>
              <w:rPr>
                <w:rFonts w:hint="eastAsia"/>
                <w:color w:val="000000"/>
                <w:szCs w:val="24"/>
              </w:rPr>
              <w:t>（可选）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在</w:t>
            </w:r>
            <w:r>
              <w:rPr>
                <w:rFonts w:hint="eastAsia"/>
                <w:color w:val="000000"/>
                <w:szCs w:val="24"/>
              </w:rPr>
              <w:t>PH</w:t>
            </w:r>
            <w:r>
              <w:rPr>
                <w:rFonts w:hint="eastAsia"/>
                <w:color w:val="000000"/>
                <w:szCs w:val="24"/>
              </w:rPr>
              <w:t>值</w:t>
            </w:r>
            <w:r>
              <w:rPr>
                <w:rFonts w:hint="eastAsia"/>
                <w:color w:val="000000"/>
                <w:szCs w:val="24"/>
              </w:rPr>
              <w:t>6.5-7.2</w:t>
            </w:r>
            <w:r>
              <w:rPr>
                <w:rFonts w:hint="eastAsia"/>
                <w:color w:val="000000"/>
                <w:szCs w:val="24"/>
              </w:rPr>
              <w:t>之间，连续喷雾</w:t>
            </w:r>
            <w:r>
              <w:rPr>
                <w:rFonts w:hint="eastAsia"/>
                <w:color w:val="000000"/>
                <w:szCs w:val="24"/>
              </w:rPr>
              <w:t>48</w:t>
            </w:r>
            <w:r>
              <w:rPr>
                <w:rFonts w:hint="eastAsia"/>
                <w:color w:val="000000"/>
                <w:szCs w:val="24"/>
              </w:rPr>
              <w:t>小时后，机器正常工作，表面无明显变化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通讯协议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rPr>
                <w:color w:val="000000"/>
                <w:szCs w:val="24"/>
              </w:rPr>
            </w:pPr>
            <w:r w:rsidRPr="00E262AC">
              <w:rPr>
                <w:b/>
                <w:szCs w:val="24"/>
              </w:rPr>
              <w:t>Pelco-D</w:t>
            </w:r>
            <w:r>
              <w:rPr>
                <w:rFonts w:hint="eastAsia"/>
                <w:color w:val="000000"/>
                <w:kern w:val="0"/>
                <w:szCs w:val="24"/>
              </w:rPr>
              <w:t xml:space="preserve">   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通信波特率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rPr>
                <w:color w:val="000000"/>
                <w:szCs w:val="24"/>
              </w:rPr>
            </w:pPr>
            <w:r>
              <w:rPr>
                <w:rFonts w:hint="eastAsia"/>
                <w:b/>
                <w:szCs w:val="24"/>
              </w:rPr>
              <w:t>9600</w:t>
            </w:r>
            <w:r w:rsidRPr="00E262AC">
              <w:rPr>
                <w:rFonts w:hint="eastAsia"/>
                <w:b/>
                <w:szCs w:val="24"/>
              </w:rPr>
              <w:t>bps</w:t>
            </w:r>
            <w:r w:rsidRPr="001B0BF3">
              <w:rPr>
                <w:color w:val="000000"/>
                <w:kern w:val="0"/>
                <w:szCs w:val="24"/>
              </w:rPr>
              <w:t xml:space="preserve"> </w:t>
            </w:r>
            <w:r>
              <w:rPr>
                <w:rFonts w:hint="eastAsia"/>
                <w:color w:val="000000"/>
                <w:kern w:val="0"/>
                <w:szCs w:val="24"/>
              </w:rPr>
              <w:t xml:space="preserve"> 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通信接口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rPr>
                <w:szCs w:val="24"/>
              </w:rPr>
            </w:pPr>
            <w:r>
              <w:rPr>
                <w:rFonts w:hint="eastAsia"/>
                <w:b/>
                <w:szCs w:val="24"/>
              </w:rPr>
              <w:t>RS485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网络接口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szCs w:val="24"/>
              </w:rPr>
            </w:pPr>
            <w:r w:rsidRPr="001B0BF3">
              <w:rPr>
                <w:szCs w:val="24"/>
              </w:rPr>
              <w:t>不支持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加热功能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不支持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输入电源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kern w:val="0"/>
              </w:rPr>
              <w:t>DC24V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szCs w:val="24"/>
              </w:rPr>
            </w:pPr>
            <w:r w:rsidRPr="001B0BF3">
              <w:rPr>
                <w:szCs w:val="24"/>
              </w:rPr>
              <w:t>整机功耗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szCs w:val="24"/>
              </w:rPr>
            </w:pPr>
            <w:r w:rsidRPr="001B0BF3">
              <w:rPr>
                <w:szCs w:val="24"/>
              </w:rPr>
              <w:t>≤</w:t>
            </w:r>
            <w:r>
              <w:rPr>
                <w:rFonts w:hint="eastAsia"/>
                <w:szCs w:val="24"/>
              </w:rPr>
              <w:t>3</w:t>
            </w:r>
            <w:r w:rsidRPr="001B0BF3">
              <w:rPr>
                <w:szCs w:val="24"/>
              </w:rPr>
              <w:t>0W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工作温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-25</w:t>
            </w:r>
            <w:r w:rsidRPr="001B0BF3">
              <w:rPr>
                <w:rFonts w:ascii="宋体" w:hAnsi="宋体" w:cs="宋体" w:hint="eastAsia"/>
                <w:color w:val="000000"/>
                <w:szCs w:val="24"/>
              </w:rPr>
              <w:t>℃</w:t>
            </w:r>
            <w:r w:rsidRPr="001B0BF3">
              <w:rPr>
                <w:color w:val="000000"/>
                <w:szCs w:val="24"/>
              </w:rPr>
              <w:t>～</w:t>
            </w:r>
            <w:r w:rsidRPr="001B0BF3">
              <w:rPr>
                <w:color w:val="000000"/>
                <w:szCs w:val="24"/>
              </w:rPr>
              <w:t>+55</w:t>
            </w:r>
            <w:r w:rsidRPr="001B0BF3">
              <w:rPr>
                <w:rFonts w:ascii="宋体" w:hAnsi="宋体" w:cs="宋体" w:hint="eastAsia"/>
                <w:color w:val="000000"/>
                <w:szCs w:val="24"/>
              </w:rPr>
              <w:t>℃</w:t>
            </w:r>
            <w:r w:rsidRPr="001B0BF3">
              <w:rPr>
                <w:color w:val="000000"/>
                <w:szCs w:val="24"/>
              </w:rPr>
              <w:t xml:space="preserve"> ,90%±3%</w:t>
            </w:r>
            <w:r w:rsidRPr="001B0BF3">
              <w:rPr>
                <w:color w:val="000000"/>
                <w:szCs w:val="24"/>
              </w:rPr>
              <w:t>，非凝结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储存温度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-40℃</w:t>
            </w:r>
            <w:r w:rsidRPr="001B0BF3">
              <w:rPr>
                <w:color w:val="000000"/>
                <w:kern w:val="0"/>
                <w:szCs w:val="24"/>
              </w:rPr>
              <w:t>～</w:t>
            </w:r>
            <w:r w:rsidRPr="001B0BF3">
              <w:rPr>
                <w:color w:val="000000"/>
                <w:kern w:val="0"/>
                <w:szCs w:val="24"/>
              </w:rPr>
              <w:t>+</w:t>
            </w:r>
            <w:r w:rsidRPr="001B0BF3">
              <w:rPr>
                <w:color w:val="000000"/>
                <w:szCs w:val="24"/>
              </w:rPr>
              <w:t>65℃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spacing w:line="177" w:lineRule="atLeast"/>
              <w:jc w:val="center"/>
              <w:rPr>
                <w:szCs w:val="24"/>
              </w:rPr>
            </w:pPr>
            <w:r w:rsidRPr="001B0BF3">
              <w:rPr>
                <w:kern w:val="0"/>
                <w:szCs w:val="24"/>
              </w:rPr>
              <w:t>负载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spacing w:line="177" w:lineRule="atLeast"/>
              <w:jc w:val="left"/>
              <w:rPr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≤</w:t>
            </w:r>
            <w:r>
              <w:rPr>
                <w:rFonts w:hint="eastAsia"/>
                <w:szCs w:val="24"/>
              </w:rPr>
              <w:t>7KG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spacing w:line="177" w:lineRule="atLeast"/>
              <w:jc w:val="center"/>
              <w:rPr>
                <w:color w:val="000000"/>
                <w:kern w:val="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整机重量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spacing w:line="177" w:lineRule="atLeast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7KG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spacing w:line="177" w:lineRule="atLeast"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承载方式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spacing w:line="177" w:lineRule="atLeast"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顶载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spacing w:line="177" w:lineRule="atLeast"/>
              <w:jc w:val="center"/>
              <w:rPr>
                <w:szCs w:val="24"/>
              </w:rPr>
            </w:pPr>
            <w:r w:rsidRPr="001B0BF3">
              <w:rPr>
                <w:kern w:val="0"/>
                <w:szCs w:val="24"/>
              </w:rPr>
              <w:t>传动方式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spacing w:line="177" w:lineRule="atLeast"/>
              <w:rPr>
                <w:szCs w:val="24"/>
              </w:rPr>
            </w:pPr>
            <w:r>
              <w:rPr>
                <w:rFonts w:hint="eastAsia"/>
              </w:rPr>
              <w:t>蜗轮蜗杆传动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jc w:val="center"/>
              <w:rPr>
                <w:color w:val="000000"/>
                <w:kern w:val="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防护等级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 w:rsidRPr="001B0BF3">
              <w:rPr>
                <w:color w:val="000000"/>
                <w:kern w:val="0"/>
                <w:szCs w:val="24"/>
              </w:rPr>
              <w:t>IP66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 w:rsidRPr="001B0BF3">
              <w:rPr>
                <w:color w:val="000000"/>
                <w:szCs w:val="24"/>
              </w:rPr>
              <w:t>外形尺寸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222.5</w:t>
            </w:r>
            <w:r w:rsidRPr="001B0BF3">
              <w:rPr>
                <w:color w:val="000000"/>
                <w:szCs w:val="24"/>
              </w:rPr>
              <w:t>mm×</w:t>
            </w:r>
            <w:r>
              <w:rPr>
                <w:rFonts w:hint="eastAsia"/>
                <w:color w:val="000000"/>
                <w:szCs w:val="24"/>
              </w:rPr>
              <w:t>140</w:t>
            </w:r>
            <w:r w:rsidRPr="001B0BF3">
              <w:rPr>
                <w:color w:val="000000"/>
                <w:szCs w:val="24"/>
              </w:rPr>
              <w:t>mm×</w:t>
            </w:r>
            <w:r>
              <w:rPr>
                <w:rFonts w:hint="eastAsia"/>
                <w:color w:val="000000"/>
                <w:szCs w:val="24"/>
              </w:rPr>
              <w:t>209.5</w:t>
            </w:r>
            <w:r w:rsidRPr="001B0BF3">
              <w:rPr>
                <w:color w:val="000000"/>
                <w:szCs w:val="24"/>
              </w:rPr>
              <w:t>mm</w:t>
            </w:r>
            <w:r w:rsidRPr="001B0BF3">
              <w:rPr>
                <w:color w:val="000000"/>
                <w:szCs w:val="24"/>
              </w:rPr>
              <w:t>（</w:t>
            </w:r>
            <w:r w:rsidRPr="001B0BF3">
              <w:rPr>
                <w:color w:val="000000"/>
                <w:szCs w:val="24"/>
              </w:rPr>
              <w:t>L×W×H</w:t>
            </w:r>
            <w:r w:rsidRPr="001B0BF3">
              <w:rPr>
                <w:color w:val="000000"/>
                <w:szCs w:val="24"/>
              </w:rPr>
              <w:t>）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MTBF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≥</w:t>
            </w:r>
            <w:r>
              <w:rPr>
                <w:rFonts w:hint="eastAsia"/>
                <w:color w:val="000000"/>
                <w:szCs w:val="24"/>
              </w:rPr>
              <w:t>5000h</w:t>
            </w:r>
          </w:p>
        </w:tc>
      </w:tr>
      <w:tr w:rsidR="00C32CB1" w:rsidRPr="001B0BF3" w:rsidTr="0013539D">
        <w:trPr>
          <w:trHeight w:val="21"/>
          <w:jc w:val="center"/>
        </w:trPr>
        <w:tc>
          <w:tcPr>
            <w:tcW w:w="1761" w:type="dxa"/>
            <w:vAlign w:val="center"/>
          </w:tcPr>
          <w:p w:rsidR="00C32CB1" w:rsidRPr="001B0BF3" w:rsidRDefault="00C32CB1" w:rsidP="0013539D">
            <w:pPr>
              <w:widowControl/>
              <w:jc w:val="center"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MTTR</w:t>
            </w:r>
          </w:p>
        </w:tc>
        <w:tc>
          <w:tcPr>
            <w:tcW w:w="6558" w:type="dxa"/>
            <w:vAlign w:val="center"/>
          </w:tcPr>
          <w:p w:rsidR="00C32CB1" w:rsidRPr="001B0BF3" w:rsidRDefault="00C32CB1" w:rsidP="0013539D">
            <w:pPr>
              <w:widowControl/>
              <w:rPr>
                <w:color w:val="000000"/>
                <w:szCs w:val="24"/>
              </w:rPr>
            </w:pPr>
            <w:r>
              <w:rPr>
                <w:rFonts w:hint="eastAsia"/>
                <w:color w:val="000000"/>
                <w:szCs w:val="24"/>
              </w:rPr>
              <w:t>≤</w:t>
            </w:r>
            <w:r>
              <w:rPr>
                <w:rFonts w:hint="eastAsia"/>
                <w:color w:val="000000"/>
                <w:szCs w:val="24"/>
              </w:rPr>
              <w:t>30min</w:t>
            </w:r>
          </w:p>
        </w:tc>
      </w:tr>
    </w:tbl>
    <w:p w:rsidR="00697E7A" w:rsidRPr="001B0BF3" w:rsidRDefault="00697E7A" w:rsidP="00697E7A"/>
    <w:p w:rsidR="004A3CAE" w:rsidRDefault="004A3CAE" w:rsidP="00D02995">
      <w:pPr>
        <w:spacing w:line="288" w:lineRule="auto"/>
      </w:pPr>
    </w:p>
    <w:p w:rsidR="00CC5059" w:rsidRDefault="00CC5059" w:rsidP="00D02995">
      <w:pPr>
        <w:spacing w:line="288" w:lineRule="auto"/>
      </w:pPr>
    </w:p>
    <w:p w:rsidR="00CC5059" w:rsidRDefault="00CC5059" w:rsidP="00D02995">
      <w:pPr>
        <w:spacing w:line="288" w:lineRule="auto"/>
      </w:pPr>
    </w:p>
    <w:p w:rsidR="00CC5059" w:rsidRDefault="00CC5059" w:rsidP="00D02995">
      <w:pPr>
        <w:spacing w:line="288" w:lineRule="auto"/>
      </w:pPr>
    </w:p>
    <w:p w:rsidR="009F1E6B" w:rsidRDefault="009F1E6B" w:rsidP="00D02995">
      <w:pPr>
        <w:spacing w:line="288" w:lineRule="auto"/>
      </w:pPr>
    </w:p>
    <w:p w:rsidR="009F1E6B" w:rsidRDefault="009F1E6B" w:rsidP="00D02995">
      <w:pPr>
        <w:spacing w:line="288" w:lineRule="auto"/>
      </w:pPr>
    </w:p>
    <w:p w:rsidR="00A72F55" w:rsidRDefault="00A72F55" w:rsidP="00460C4C">
      <w:pPr>
        <w:pStyle w:val="ad"/>
        <w:spacing w:before="60" w:line="288" w:lineRule="auto"/>
        <w:rPr>
          <w:rFonts w:ascii="Times New Roman" w:hAnsi="Times New Roman"/>
          <w:b w:val="0"/>
        </w:rPr>
      </w:pPr>
      <w:bookmarkStart w:id="24" w:name="_Toc424799513"/>
      <w:bookmarkStart w:id="25" w:name="_Toc452125852"/>
    </w:p>
    <w:p w:rsidR="000203BD" w:rsidRDefault="000203BD" w:rsidP="000203BD"/>
    <w:p w:rsidR="000203BD" w:rsidRPr="000203BD" w:rsidRDefault="000203BD" w:rsidP="000203BD"/>
    <w:p w:rsidR="00460C4C" w:rsidRDefault="00460C4C" w:rsidP="00460C4C">
      <w:pPr>
        <w:pStyle w:val="ad"/>
        <w:spacing w:before="60" w:line="288" w:lineRule="auto"/>
        <w:rPr>
          <w:sz w:val="24"/>
          <w:szCs w:val="24"/>
        </w:rPr>
      </w:pPr>
      <w:bookmarkStart w:id="26" w:name="_Toc499366431"/>
      <w:r w:rsidRPr="00460C4C">
        <w:rPr>
          <w:rFonts w:ascii="Times New Roman" w:hAnsi="Times New Roman" w:hint="eastAsia"/>
          <w:b w:val="0"/>
        </w:rPr>
        <w:t>附录</w:t>
      </w:r>
      <w:r w:rsidRPr="00460C4C">
        <w:rPr>
          <w:rFonts w:ascii="Times New Roman" w:hAnsi="Times New Roman" w:hint="eastAsia"/>
          <w:b w:val="0"/>
        </w:rPr>
        <w:t>IV</w:t>
      </w:r>
      <w:r w:rsidRPr="00460C4C">
        <w:rPr>
          <w:rFonts w:ascii="Times New Roman" w:hAnsi="Times New Roman" w:hint="eastAsia"/>
          <w:b w:val="0"/>
        </w:rPr>
        <w:t>：</w:t>
      </w:r>
      <w:r w:rsidR="009F1E6B">
        <w:rPr>
          <w:rFonts w:ascii="Times New Roman" w:hAnsi="Times New Roman"/>
          <w:b w:val="0"/>
        </w:rPr>
        <w:t>底部</w:t>
      </w:r>
      <w:r w:rsidRPr="00460C4C">
        <w:rPr>
          <w:rFonts w:ascii="Times New Roman" w:hAnsi="Times New Roman" w:hint="eastAsia"/>
          <w:b w:val="0"/>
        </w:rPr>
        <w:t>出线说明</w:t>
      </w:r>
      <w:bookmarkEnd w:id="24"/>
      <w:bookmarkEnd w:id="25"/>
      <w:bookmarkEnd w:id="26"/>
    </w:p>
    <w:p w:rsidR="009F1E6B" w:rsidRPr="009F1E6B" w:rsidRDefault="009F1E6B" w:rsidP="009F1E6B"/>
    <w:tbl>
      <w:tblPr>
        <w:tblW w:w="9408" w:type="dxa"/>
        <w:jc w:val="center"/>
        <w:tblInd w:w="-1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/>
      </w:tblPr>
      <w:tblGrid>
        <w:gridCol w:w="1771"/>
        <w:gridCol w:w="2182"/>
        <w:gridCol w:w="2268"/>
        <w:gridCol w:w="3187"/>
      </w:tblGrid>
      <w:tr w:rsidR="0016353F" w:rsidTr="00C42711">
        <w:trPr>
          <w:trHeight w:val="248"/>
          <w:jc w:val="center"/>
        </w:trPr>
        <w:tc>
          <w:tcPr>
            <w:tcW w:w="940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16353F">
            <w:pPr>
              <w:jc w:val="center"/>
              <w:rPr>
                <w:bCs/>
                <w:szCs w:val="24"/>
              </w:rPr>
            </w:pPr>
            <w:r>
              <w:rPr>
                <w:rFonts w:hint="eastAsia"/>
                <w:bCs/>
                <w:szCs w:val="24"/>
              </w:rPr>
              <w:t>7</w:t>
            </w:r>
            <w:r>
              <w:rPr>
                <w:bCs/>
                <w:szCs w:val="24"/>
              </w:rPr>
              <w:t>芯航插</w:t>
            </w:r>
          </w:p>
        </w:tc>
      </w:tr>
      <w:tr w:rsidR="0016353F" w:rsidTr="0016353F">
        <w:trPr>
          <w:trHeight w:val="235"/>
          <w:jc w:val="center"/>
        </w:trPr>
        <w:tc>
          <w:tcPr>
            <w:tcW w:w="17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线序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颜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定义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备注</w:t>
            </w: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红色</w:t>
            </w:r>
            <w:r>
              <w:rPr>
                <w:rFonts w:hint="eastAsia"/>
                <w:szCs w:val="24"/>
              </w:rPr>
              <w:t>0.5AF</w:t>
            </w:r>
            <w:r>
              <w:rPr>
                <w:rFonts w:hint="eastAsia"/>
                <w:szCs w:val="24"/>
              </w:rPr>
              <w:t>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4V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  <w:tc>
          <w:tcPr>
            <w:tcW w:w="218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黑色</w:t>
            </w:r>
            <w:r>
              <w:rPr>
                <w:rFonts w:hint="eastAsia"/>
                <w:szCs w:val="24"/>
              </w:rPr>
              <w:t>0.5AF</w:t>
            </w:r>
            <w:r>
              <w:rPr>
                <w:rFonts w:hint="eastAsia"/>
                <w:szCs w:val="24"/>
              </w:rPr>
              <w:t>线</w:t>
            </w:r>
          </w:p>
        </w:tc>
        <w:tc>
          <w:tcPr>
            <w:tcW w:w="226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GND</w:t>
            </w: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3</w:t>
            </w:r>
          </w:p>
        </w:tc>
        <w:tc>
          <w:tcPr>
            <w:tcW w:w="218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黄色</w:t>
            </w:r>
            <w:r>
              <w:rPr>
                <w:rFonts w:hint="eastAsia"/>
                <w:szCs w:val="24"/>
              </w:rPr>
              <w:t>AF</w:t>
            </w:r>
            <w:r>
              <w:rPr>
                <w:rFonts w:hint="eastAsia"/>
                <w:szCs w:val="24"/>
              </w:rPr>
              <w:t>线</w:t>
            </w:r>
          </w:p>
        </w:tc>
        <w:tc>
          <w:tcPr>
            <w:tcW w:w="226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85B</w:t>
            </w: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黄绿线</w:t>
            </w:r>
          </w:p>
        </w:tc>
        <w:tc>
          <w:tcPr>
            <w:tcW w:w="226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---</w:t>
            </w: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3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橙色</w:t>
            </w:r>
            <w:r>
              <w:rPr>
                <w:rFonts w:hint="eastAsia"/>
                <w:szCs w:val="24"/>
              </w:rPr>
              <w:t>AF</w:t>
            </w:r>
            <w:r>
              <w:rPr>
                <w:rFonts w:hint="eastAsia"/>
                <w:szCs w:val="24"/>
              </w:rPr>
              <w:t>线</w:t>
            </w:r>
          </w:p>
        </w:tc>
        <w:tc>
          <w:tcPr>
            <w:tcW w:w="226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85A</w:t>
            </w: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6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视频轴线</w:t>
            </w:r>
          </w:p>
        </w:tc>
        <w:tc>
          <w:tcPr>
            <w:tcW w:w="2268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备用</w:t>
            </w: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  <w:tr w:rsidR="0016353F" w:rsidTr="0016353F">
        <w:trPr>
          <w:trHeight w:val="94"/>
          <w:jc w:val="center"/>
        </w:trPr>
        <w:tc>
          <w:tcPr>
            <w:tcW w:w="177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7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视频屏蔽线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  <w:tc>
          <w:tcPr>
            <w:tcW w:w="3187" w:type="dxa"/>
            <w:tcBorders>
              <w:left w:val="single" w:sz="4" w:space="0" w:color="auto"/>
              <w:right w:val="single" w:sz="4" w:space="0" w:color="auto"/>
            </w:tcBorders>
          </w:tcPr>
          <w:p w:rsidR="0016353F" w:rsidRDefault="0016353F" w:rsidP="00C42711">
            <w:pPr>
              <w:jc w:val="center"/>
              <w:rPr>
                <w:szCs w:val="24"/>
              </w:rPr>
            </w:pPr>
          </w:p>
        </w:tc>
      </w:tr>
    </w:tbl>
    <w:p w:rsidR="0016353F" w:rsidRPr="004B0C48" w:rsidRDefault="0016353F" w:rsidP="009E3479">
      <w:pPr>
        <w:tabs>
          <w:tab w:val="left" w:pos="922"/>
        </w:tabs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sectPr w:rsidR="0016353F" w:rsidRPr="004B0C48" w:rsidSect="00FE5531">
      <w:headerReference w:type="default" r:id="rId12"/>
      <w:footerReference w:type="even" r:id="rId13"/>
      <w:footerReference w:type="default" r:id="rId14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043B" w:rsidRDefault="00BA043B">
      <w:r>
        <w:separator/>
      </w:r>
    </w:p>
  </w:endnote>
  <w:endnote w:type="continuationSeparator" w:id="1">
    <w:p w:rsidR="00BA043B" w:rsidRDefault="00BA04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2711" w:rsidRDefault="00310184">
    <w:pPr>
      <w:pStyle w:val="aa"/>
      <w:framePr w:wrap="around" w:vAnchor="text" w:hAnchor="margin" w:xAlign="center" w:y="1"/>
      <w:rPr>
        <w:rStyle w:val="a3"/>
      </w:rPr>
    </w:pPr>
    <w:r>
      <w:fldChar w:fldCharType="begin"/>
    </w:r>
    <w:r w:rsidR="00C42711">
      <w:rPr>
        <w:rStyle w:val="a3"/>
      </w:rPr>
      <w:instrText xml:space="preserve">PAGE  </w:instrText>
    </w:r>
    <w:r>
      <w:fldChar w:fldCharType="separate"/>
    </w:r>
    <w:r w:rsidR="00C42711">
      <w:rPr>
        <w:rStyle w:val="a3"/>
      </w:rPr>
      <w:t>13</w:t>
    </w:r>
    <w:r>
      <w:fldChar w:fldCharType="end"/>
    </w:r>
  </w:p>
  <w:p w:rsidR="00C42711" w:rsidRDefault="00C42711">
    <w:pPr>
      <w:pStyle w:val="a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2711" w:rsidRDefault="00310184">
    <w:pPr>
      <w:pStyle w:val="aa"/>
      <w:framePr w:wrap="around" w:vAnchor="text" w:hAnchor="margin" w:xAlign="center" w:y="1"/>
      <w:rPr>
        <w:rStyle w:val="a3"/>
      </w:rPr>
    </w:pPr>
    <w:r>
      <w:fldChar w:fldCharType="begin"/>
    </w:r>
    <w:r w:rsidR="00C42711">
      <w:rPr>
        <w:rStyle w:val="a3"/>
      </w:rPr>
      <w:instrText xml:space="preserve">PAGE  </w:instrText>
    </w:r>
    <w:r>
      <w:fldChar w:fldCharType="separate"/>
    </w:r>
    <w:r w:rsidR="00E5147C">
      <w:rPr>
        <w:rStyle w:val="a3"/>
        <w:noProof/>
      </w:rPr>
      <w:t>1</w:t>
    </w:r>
    <w:r>
      <w:fldChar w:fldCharType="end"/>
    </w:r>
  </w:p>
  <w:p w:rsidR="00C42711" w:rsidRDefault="00C42711">
    <w:pPr>
      <w:pStyle w:val="aa"/>
      <w:ind w:right="26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043B" w:rsidRDefault="00BA043B">
      <w:r>
        <w:separator/>
      </w:r>
    </w:p>
  </w:footnote>
  <w:footnote w:type="continuationSeparator" w:id="1">
    <w:p w:rsidR="00BA043B" w:rsidRDefault="00BA043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2711" w:rsidRPr="00472D82" w:rsidRDefault="00C42711" w:rsidP="00A41B1A">
    <w:pPr>
      <w:jc w:val="right"/>
    </w:pPr>
    <w:r>
      <w:rPr>
        <w:rFonts w:hint="eastAsia"/>
        <w:b/>
        <w:sz w:val="28"/>
      </w:rPr>
      <w:t>标准</w:t>
    </w:r>
    <w:r w:rsidRPr="00472D82">
      <w:rPr>
        <w:rFonts w:hint="eastAsia"/>
        <w:b/>
        <w:sz w:val="28"/>
      </w:rPr>
      <w:t>智能变速云台用户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5C98CFA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ascii="Times New Roman" w:eastAsia="宋体" w:hAnsi="Times New Roman" w:cs="Times New Roman" w:hint="default"/>
        <w:sz w:val="24"/>
        <w:szCs w:val="24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420"/>
      </w:pPr>
    </w:lvl>
    <w:lvl w:ilvl="2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2">
    <w:nsid w:val="0000000C"/>
    <w:multiLevelType w:val="singleLevel"/>
    <w:tmpl w:val="0000000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68E86B12"/>
    <w:multiLevelType w:val="hybridMultilevel"/>
    <w:tmpl w:val="7FD48B8A"/>
    <w:lvl w:ilvl="0" w:tplc="2D1AA182">
      <w:start w:val="1"/>
      <w:numFmt w:val="decimal"/>
      <w:lvlText w:val="%1、"/>
      <w:lvlJc w:val="left"/>
      <w:pPr>
        <w:ind w:left="9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abstractNum w:abstractNumId="4">
    <w:nsid w:val="6D9C5045"/>
    <w:multiLevelType w:val="hybridMultilevel"/>
    <w:tmpl w:val="8020A8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0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19251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04AA"/>
    <w:rsid w:val="00000A7E"/>
    <w:rsid w:val="000017A8"/>
    <w:rsid w:val="0000236A"/>
    <w:rsid w:val="00002498"/>
    <w:rsid w:val="0000357A"/>
    <w:rsid w:val="00004D36"/>
    <w:rsid w:val="00005345"/>
    <w:rsid w:val="00006C36"/>
    <w:rsid w:val="00010710"/>
    <w:rsid w:val="000133D6"/>
    <w:rsid w:val="00014F5E"/>
    <w:rsid w:val="000151B7"/>
    <w:rsid w:val="00015DEC"/>
    <w:rsid w:val="00017301"/>
    <w:rsid w:val="000203BD"/>
    <w:rsid w:val="000254B6"/>
    <w:rsid w:val="000262ED"/>
    <w:rsid w:val="00027AE9"/>
    <w:rsid w:val="000447B4"/>
    <w:rsid w:val="00045636"/>
    <w:rsid w:val="000459DB"/>
    <w:rsid w:val="000474C2"/>
    <w:rsid w:val="000521E5"/>
    <w:rsid w:val="000522B8"/>
    <w:rsid w:val="000534CE"/>
    <w:rsid w:val="0005595E"/>
    <w:rsid w:val="00055F23"/>
    <w:rsid w:val="00064F7A"/>
    <w:rsid w:val="00064FD5"/>
    <w:rsid w:val="000653D9"/>
    <w:rsid w:val="00065A54"/>
    <w:rsid w:val="000713C5"/>
    <w:rsid w:val="00072AAC"/>
    <w:rsid w:val="00073B60"/>
    <w:rsid w:val="000802FE"/>
    <w:rsid w:val="00081265"/>
    <w:rsid w:val="00081378"/>
    <w:rsid w:val="00085400"/>
    <w:rsid w:val="00097DDA"/>
    <w:rsid w:val="000A18A7"/>
    <w:rsid w:val="000A2E36"/>
    <w:rsid w:val="000B1132"/>
    <w:rsid w:val="000B1502"/>
    <w:rsid w:val="000B2CB4"/>
    <w:rsid w:val="000B4FAD"/>
    <w:rsid w:val="000B66E9"/>
    <w:rsid w:val="000C23AB"/>
    <w:rsid w:val="000C7EB2"/>
    <w:rsid w:val="000D377E"/>
    <w:rsid w:val="000D7003"/>
    <w:rsid w:val="000D70FC"/>
    <w:rsid w:val="000D73C1"/>
    <w:rsid w:val="000E1446"/>
    <w:rsid w:val="000E2C27"/>
    <w:rsid w:val="000E329F"/>
    <w:rsid w:val="000E5464"/>
    <w:rsid w:val="000E6A10"/>
    <w:rsid w:val="000E7C32"/>
    <w:rsid w:val="000F0CB0"/>
    <w:rsid w:val="000F2009"/>
    <w:rsid w:val="000F4200"/>
    <w:rsid w:val="000F6678"/>
    <w:rsid w:val="000F674F"/>
    <w:rsid w:val="000F7AE9"/>
    <w:rsid w:val="001017CE"/>
    <w:rsid w:val="0010384E"/>
    <w:rsid w:val="0010604B"/>
    <w:rsid w:val="00106E43"/>
    <w:rsid w:val="0011358F"/>
    <w:rsid w:val="001217C1"/>
    <w:rsid w:val="0012253F"/>
    <w:rsid w:val="00124C54"/>
    <w:rsid w:val="00126E68"/>
    <w:rsid w:val="0013100A"/>
    <w:rsid w:val="00131C98"/>
    <w:rsid w:val="00132E43"/>
    <w:rsid w:val="001362F7"/>
    <w:rsid w:val="00141A0B"/>
    <w:rsid w:val="00142DF9"/>
    <w:rsid w:val="00143DA3"/>
    <w:rsid w:val="0014477F"/>
    <w:rsid w:val="00146DB5"/>
    <w:rsid w:val="00146FDF"/>
    <w:rsid w:val="00152F59"/>
    <w:rsid w:val="00153342"/>
    <w:rsid w:val="00155595"/>
    <w:rsid w:val="00160A1F"/>
    <w:rsid w:val="00160BD9"/>
    <w:rsid w:val="00162892"/>
    <w:rsid w:val="0016353F"/>
    <w:rsid w:val="00163559"/>
    <w:rsid w:val="001668C6"/>
    <w:rsid w:val="0016698E"/>
    <w:rsid w:val="0017208D"/>
    <w:rsid w:val="0017276E"/>
    <w:rsid w:val="00172A27"/>
    <w:rsid w:val="0017544A"/>
    <w:rsid w:val="00175B0D"/>
    <w:rsid w:val="00176FD3"/>
    <w:rsid w:val="0018413D"/>
    <w:rsid w:val="00185AA0"/>
    <w:rsid w:val="00186BFD"/>
    <w:rsid w:val="00190965"/>
    <w:rsid w:val="00191486"/>
    <w:rsid w:val="00195753"/>
    <w:rsid w:val="00196DB3"/>
    <w:rsid w:val="00196FAE"/>
    <w:rsid w:val="001A20B9"/>
    <w:rsid w:val="001A6778"/>
    <w:rsid w:val="001B0BF3"/>
    <w:rsid w:val="001C2083"/>
    <w:rsid w:val="001C406A"/>
    <w:rsid w:val="001C4B3C"/>
    <w:rsid w:val="001C5CE0"/>
    <w:rsid w:val="001C65BF"/>
    <w:rsid w:val="001D0D30"/>
    <w:rsid w:val="001D2CA9"/>
    <w:rsid w:val="001D4C96"/>
    <w:rsid w:val="001D5851"/>
    <w:rsid w:val="001E0469"/>
    <w:rsid w:val="001E0503"/>
    <w:rsid w:val="001E36FB"/>
    <w:rsid w:val="001E3AC7"/>
    <w:rsid w:val="001E64B8"/>
    <w:rsid w:val="001E7B3B"/>
    <w:rsid w:val="001F0DD7"/>
    <w:rsid w:val="001F1EA4"/>
    <w:rsid w:val="001F5EED"/>
    <w:rsid w:val="00202FC7"/>
    <w:rsid w:val="00203696"/>
    <w:rsid w:val="00205714"/>
    <w:rsid w:val="002062AB"/>
    <w:rsid w:val="00207641"/>
    <w:rsid w:val="00217DCA"/>
    <w:rsid w:val="0022129C"/>
    <w:rsid w:val="002347A5"/>
    <w:rsid w:val="0023530A"/>
    <w:rsid w:val="0023704A"/>
    <w:rsid w:val="00240B43"/>
    <w:rsid w:val="00247BB7"/>
    <w:rsid w:val="00250C0D"/>
    <w:rsid w:val="00250D0E"/>
    <w:rsid w:val="00251F7A"/>
    <w:rsid w:val="00252B93"/>
    <w:rsid w:val="002545B4"/>
    <w:rsid w:val="0026207D"/>
    <w:rsid w:val="00262B0A"/>
    <w:rsid w:val="002651B4"/>
    <w:rsid w:val="00265EC5"/>
    <w:rsid w:val="00274DB4"/>
    <w:rsid w:val="00283792"/>
    <w:rsid w:val="0028469D"/>
    <w:rsid w:val="002858F1"/>
    <w:rsid w:val="00286A72"/>
    <w:rsid w:val="00287066"/>
    <w:rsid w:val="002873DB"/>
    <w:rsid w:val="00294CB8"/>
    <w:rsid w:val="00295C2B"/>
    <w:rsid w:val="002A283C"/>
    <w:rsid w:val="002A4F18"/>
    <w:rsid w:val="002A5210"/>
    <w:rsid w:val="002A5627"/>
    <w:rsid w:val="002A57EC"/>
    <w:rsid w:val="002A5AE2"/>
    <w:rsid w:val="002B2534"/>
    <w:rsid w:val="002B2582"/>
    <w:rsid w:val="002B5E45"/>
    <w:rsid w:val="002B6309"/>
    <w:rsid w:val="002B714A"/>
    <w:rsid w:val="002C0EC7"/>
    <w:rsid w:val="002C1997"/>
    <w:rsid w:val="002C325D"/>
    <w:rsid w:val="002C3412"/>
    <w:rsid w:val="002D4DB6"/>
    <w:rsid w:val="002D7A9A"/>
    <w:rsid w:val="002E0AC6"/>
    <w:rsid w:val="002E3451"/>
    <w:rsid w:val="002E4827"/>
    <w:rsid w:val="002F0BCD"/>
    <w:rsid w:val="002F2375"/>
    <w:rsid w:val="002F4898"/>
    <w:rsid w:val="002F64A3"/>
    <w:rsid w:val="002F7B67"/>
    <w:rsid w:val="003000BF"/>
    <w:rsid w:val="00310184"/>
    <w:rsid w:val="0031036C"/>
    <w:rsid w:val="0031189F"/>
    <w:rsid w:val="00311F43"/>
    <w:rsid w:val="00312B74"/>
    <w:rsid w:val="00324618"/>
    <w:rsid w:val="003302E9"/>
    <w:rsid w:val="00334D72"/>
    <w:rsid w:val="00334FC3"/>
    <w:rsid w:val="0033529E"/>
    <w:rsid w:val="0034253C"/>
    <w:rsid w:val="0034387C"/>
    <w:rsid w:val="003467E9"/>
    <w:rsid w:val="003475D8"/>
    <w:rsid w:val="00347BBC"/>
    <w:rsid w:val="00350E41"/>
    <w:rsid w:val="00351A48"/>
    <w:rsid w:val="003540B5"/>
    <w:rsid w:val="00354467"/>
    <w:rsid w:val="003567BC"/>
    <w:rsid w:val="00366994"/>
    <w:rsid w:val="00371A1A"/>
    <w:rsid w:val="00372533"/>
    <w:rsid w:val="00372C98"/>
    <w:rsid w:val="00373055"/>
    <w:rsid w:val="00386CA0"/>
    <w:rsid w:val="00391B95"/>
    <w:rsid w:val="00393B96"/>
    <w:rsid w:val="0039574F"/>
    <w:rsid w:val="00395989"/>
    <w:rsid w:val="003970FF"/>
    <w:rsid w:val="00397545"/>
    <w:rsid w:val="003A3D3E"/>
    <w:rsid w:val="003A3D59"/>
    <w:rsid w:val="003A416C"/>
    <w:rsid w:val="003A490E"/>
    <w:rsid w:val="003A6185"/>
    <w:rsid w:val="003A6CFE"/>
    <w:rsid w:val="003B2493"/>
    <w:rsid w:val="003C223B"/>
    <w:rsid w:val="003C6415"/>
    <w:rsid w:val="003C722B"/>
    <w:rsid w:val="003C739E"/>
    <w:rsid w:val="003D2BFB"/>
    <w:rsid w:val="003D52F0"/>
    <w:rsid w:val="003D5335"/>
    <w:rsid w:val="003E1489"/>
    <w:rsid w:val="003E1705"/>
    <w:rsid w:val="003E3D31"/>
    <w:rsid w:val="003E3EA5"/>
    <w:rsid w:val="003E3F7F"/>
    <w:rsid w:val="003E4572"/>
    <w:rsid w:val="003E52C8"/>
    <w:rsid w:val="003F436E"/>
    <w:rsid w:val="003F650F"/>
    <w:rsid w:val="003F7125"/>
    <w:rsid w:val="003F7BA0"/>
    <w:rsid w:val="00401B11"/>
    <w:rsid w:val="004046B1"/>
    <w:rsid w:val="00405ED8"/>
    <w:rsid w:val="0040658A"/>
    <w:rsid w:val="00407147"/>
    <w:rsid w:val="00410557"/>
    <w:rsid w:val="004115E5"/>
    <w:rsid w:val="00411B19"/>
    <w:rsid w:val="0041520D"/>
    <w:rsid w:val="00421EE8"/>
    <w:rsid w:val="00426F49"/>
    <w:rsid w:val="00427439"/>
    <w:rsid w:val="004277B0"/>
    <w:rsid w:val="0043198B"/>
    <w:rsid w:val="00434D00"/>
    <w:rsid w:val="004406BA"/>
    <w:rsid w:val="004427F9"/>
    <w:rsid w:val="00445E9E"/>
    <w:rsid w:val="004460F1"/>
    <w:rsid w:val="00450608"/>
    <w:rsid w:val="00455024"/>
    <w:rsid w:val="00455B92"/>
    <w:rsid w:val="00460AE4"/>
    <w:rsid w:val="00460C4C"/>
    <w:rsid w:val="004624E7"/>
    <w:rsid w:val="004675E4"/>
    <w:rsid w:val="00467AEC"/>
    <w:rsid w:val="00467E5F"/>
    <w:rsid w:val="00470885"/>
    <w:rsid w:val="00472BD0"/>
    <w:rsid w:val="00472D82"/>
    <w:rsid w:val="0047305C"/>
    <w:rsid w:val="00476779"/>
    <w:rsid w:val="0048499B"/>
    <w:rsid w:val="00484C95"/>
    <w:rsid w:val="0048771F"/>
    <w:rsid w:val="0049615E"/>
    <w:rsid w:val="00497292"/>
    <w:rsid w:val="004A02BF"/>
    <w:rsid w:val="004A3CAE"/>
    <w:rsid w:val="004A4991"/>
    <w:rsid w:val="004A6BF5"/>
    <w:rsid w:val="004B0C48"/>
    <w:rsid w:val="004B4DF5"/>
    <w:rsid w:val="004B748E"/>
    <w:rsid w:val="004C46DC"/>
    <w:rsid w:val="004D31CC"/>
    <w:rsid w:val="004D5DDE"/>
    <w:rsid w:val="004D6305"/>
    <w:rsid w:val="004E21FE"/>
    <w:rsid w:val="004F6047"/>
    <w:rsid w:val="004F7E0A"/>
    <w:rsid w:val="004F7FC4"/>
    <w:rsid w:val="0050165E"/>
    <w:rsid w:val="00510CA1"/>
    <w:rsid w:val="00514CE3"/>
    <w:rsid w:val="0052146E"/>
    <w:rsid w:val="005246A0"/>
    <w:rsid w:val="005246B6"/>
    <w:rsid w:val="005246E9"/>
    <w:rsid w:val="005259EF"/>
    <w:rsid w:val="00525D50"/>
    <w:rsid w:val="005302B5"/>
    <w:rsid w:val="0053360B"/>
    <w:rsid w:val="005373F0"/>
    <w:rsid w:val="0054306F"/>
    <w:rsid w:val="00544810"/>
    <w:rsid w:val="00546943"/>
    <w:rsid w:val="0054697D"/>
    <w:rsid w:val="00546D03"/>
    <w:rsid w:val="005557DF"/>
    <w:rsid w:val="00567D2E"/>
    <w:rsid w:val="0057230D"/>
    <w:rsid w:val="005730A2"/>
    <w:rsid w:val="00573B4C"/>
    <w:rsid w:val="00576882"/>
    <w:rsid w:val="00584FC6"/>
    <w:rsid w:val="00590179"/>
    <w:rsid w:val="00592BD4"/>
    <w:rsid w:val="00593BBB"/>
    <w:rsid w:val="00595459"/>
    <w:rsid w:val="005A03AA"/>
    <w:rsid w:val="005A0C64"/>
    <w:rsid w:val="005A3A98"/>
    <w:rsid w:val="005A4243"/>
    <w:rsid w:val="005A48A5"/>
    <w:rsid w:val="005A582C"/>
    <w:rsid w:val="005B0AA6"/>
    <w:rsid w:val="005B0E57"/>
    <w:rsid w:val="005B3094"/>
    <w:rsid w:val="005B3820"/>
    <w:rsid w:val="005B4275"/>
    <w:rsid w:val="005B5FB5"/>
    <w:rsid w:val="005B631B"/>
    <w:rsid w:val="005B6EFC"/>
    <w:rsid w:val="005B73F7"/>
    <w:rsid w:val="005B78F2"/>
    <w:rsid w:val="005B7900"/>
    <w:rsid w:val="005B7C02"/>
    <w:rsid w:val="005C054F"/>
    <w:rsid w:val="005C27DB"/>
    <w:rsid w:val="005C2E5F"/>
    <w:rsid w:val="005D2DE3"/>
    <w:rsid w:val="005D54FC"/>
    <w:rsid w:val="005E08B2"/>
    <w:rsid w:val="005E74E4"/>
    <w:rsid w:val="005F0B0B"/>
    <w:rsid w:val="005F0EE6"/>
    <w:rsid w:val="005F2097"/>
    <w:rsid w:val="005F3009"/>
    <w:rsid w:val="005F59D8"/>
    <w:rsid w:val="00600FCD"/>
    <w:rsid w:val="006018EE"/>
    <w:rsid w:val="006029AB"/>
    <w:rsid w:val="006068AF"/>
    <w:rsid w:val="00610BF7"/>
    <w:rsid w:val="00611998"/>
    <w:rsid w:val="0061260B"/>
    <w:rsid w:val="00613FD5"/>
    <w:rsid w:val="00615016"/>
    <w:rsid w:val="006163B1"/>
    <w:rsid w:val="00617BAE"/>
    <w:rsid w:val="006221E6"/>
    <w:rsid w:val="00622B53"/>
    <w:rsid w:val="006252F4"/>
    <w:rsid w:val="0062592D"/>
    <w:rsid w:val="00627B09"/>
    <w:rsid w:val="00630F25"/>
    <w:rsid w:val="00632848"/>
    <w:rsid w:val="00636A57"/>
    <w:rsid w:val="006375B5"/>
    <w:rsid w:val="00637D89"/>
    <w:rsid w:val="00637EF7"/>
    <w:rsid w:val="006403BF"/>
    <w:rsid w:val="00641B78"/>
    <w:rsid w:val="006506BC"/>
    <w:rsid w:val="006530FF"/>
    <w:rsid w:val="00654F4F"/>
    <w:rsid w:val="00661C53"/>
    <w:rsid w:val="00665C4F"/>
    <w:rsid w:val="00675044"/>
    <w:rsid w:val="006751E1"/>
    <w:rsid w:val="00676A1A"/>
    <w:rsid w:val="00682CC3"/>
    <w:rsid w:val="00684E9D"/>
    <w:rsid w:val="0068610A"/>
    <w:rsid w:val="00690EDC"/>
    <w:rsid w:val="0069495A"/>
    <w:rsid w:val="00697E7A"/>
    <w:rsid w:val="006A07BA"/>
    <w:rsid w:val="006A517D"/>
    <w:rsid w:val="006A6940"/>
    <w:rsid w:val="006A6CD9"/>
    <w:rsid w:val="006B17A1"/>
    <w:rsid w:val="006B7759"/>
    <w:rsid w:val="006C0996"/>
    <w:rsid w:val="006C0B66"/>
    <w:rsid w:val="006C4AEE"/>
    <w:rsid w:val="006C62C4"/>
    <w:rsid w:val="006C6B08"/>
    <w:rsid w:val="006C6E83"/>
    <w:rsid w:val="006D4947"/>
    <w:rsid w:val="006D4E59"/>
    <w:rsid w:val="006D5448"/>
    <w:rsid w:val="006D6415"/>
    <w:rsid w:val="006D73CD"/>
    <w:rsid w:val="006E0C75"/>
    <w:rsid w:val="006E14DD"/>
    <w:rsid w:val="006E5E1E"/>
    <w:rsid w:val="006E7152"/>
    <w:rsid w:val="006E749E"/>
    <w:rsid w:val="006E753E"/>
    <w:rsid w:val="006E780B"/>
    <w:rsid w:val="006F0D9C"/>
    <w:rsid w:val="006F2A64"/>
    <w:rsid w:val="006F7347"/>
    <w:rsid w:val="007003BF"/>
    <w:rsid w:val="00700C31"/>
    <w:rsid w:val="00700D2E"/>
    <w:rsid w:val="007067F6"/>
    <w:rsid w:val="00723C03"/>
    <w:rsid w:val="00731A0F"/>
    <w:rsid w:val="00736AEE"/>
    <w:rsid w:val="007457FE"/>
    <w:rsid w:val="007478D5"/>
    <w:rsid w:val="00750295"/>
    <w:rsid w:val="007503B8"/>
    <w:rsid w:val="007504AC"/>
    <w:rsid w:val="0076298D"/>
    <w:rsid w:val="0076345C"/>
    <w:rsid w:val="00764D88"/>
    <w:rsid w:val="00766D8A"/>
    <w:rsid w:val="00770F4A"/>
    <w:rsid w:val="00773A4D"/>
    <w:rsid w:val="00774508"/>
    <w:rsid w:val="0077554A"/>
    <w:rsid w:val="00776710"/>
    <w:rsid w:val="00777A9B"/>
    <w:rsid w:val="0078164A"/>
    <w:rsid w:val="00783045"/>
    <w:rsid w:val="007839A1"/>
    <w:rsid w:val="00790ABB"/>
    <w:rsid w:val="007924E2"/>
    <w:rsid w:val="00792C14"/>
    <w:rsid w:val="00793DCF"/>
    <w:rsid w:val="0079414A"/>
    <w:rsid w:val="00794A54"/>
    <w:rsid w:val="0079642C"/>
    <w:rsid w:val="00796653"/>
    <w:rsid w:val="007A0E51"/>
    <w:rsid w:val="007A2365"/>
    <w:rsid w:val="007A3F2A"/>
    <w:rsid w:val="007A7EB2"/>
    <w:rsid w:val="007B215A"/>
    <w:rsid w:val="007B3045"/>
    <w:rsid w:val="007B5CC7"/>
    <w:rsid w:val="007B5E32"/>
    <w:rsid w:val="007B609F"/>
    <w:rsid w:val="007C0312"/>
    <w:rsid w:val="007C0647"/>
    <w:rsid w:val="007C35CC"/>
    <w:rsid w:val="007C387B"/>
    <w:rsid w:val="007C5473"/>
    <w:rsid w:val="007D0066"/>
    <w:rsid w:val="007D23E8"/>
    <w:rsid w:val="007D24EC"/>
    <w:rsid w:val="007F241B"/>
    <w:rsid w:val="007F3B62"/>
    <w:rsid w:val="007F3BE1"/>
    <w:rsid w:val="007F4C19"/>
    <w:rsid w:val="007F735F"/>
    <w:rsid w:val="007F7626"/>
    <w:rsid w:val="00800464"/>
    <w:rsid w:val="00805122"/>
    <w:rsid w:val="008102B9"/>
    <w:rsid w:val="00813798"/>
    <w:rsid w:val="0081574A"/>
    <w:rsid w:val="00821405"/>
    <w:rsid w:val="00821EFD"/>
    <w:rsid w:val="00825904"/>
    <w:rsid w:val="00826894"/>
    <w:rsid w:val="00826DF2"/>
    <w:rsid w:val="0083055A"/>
    <w:rsid w:val="00830A45"/>
    <w:rsid w:val="0083263E"/>
    <w:rsid w:val="00833F19"/>
    <w:rsid w:val="00834453"/>
    <w:rsid w:val="0083650A"/>
    <w:rsid w:val="008401A0"/>
    <w:rsid w:val="00841C52"/>
    <w:rsid w:val="0084241B"/>
    <w:rsid w:val="00842F72"/>
    <w:rsid w:val="0084553C"/>
    <w:rsid w:val="00850D17"/>
    <w:rsid w:val="00853B6A"/>
    <w:rsid w:val="008556F6"/>
    <w:rsid w:val="008575AE"/>
    <w:rsid w:val="00862726"/>
    <w:rsid w:val="0086287A"/>
    <w:rsid w:val="008630E9"/>
    <w:rsid w:val="008717C6"/>
    <w:rsid w:val="00871BE0"/>
    <w:rsid w:val="00872114"/>
    <w:rsid w:val="00877405"/>
    <w:rsid w:val="0088377F"/>
    <w:rsid w:val="00894BD0"/>
    <w:rsid w:val="00894DCC"/>
    <w:rsid w:val="00895D23"/>
    <w:rsid w:val="00895FD0"/>
    <w:rsid w:val="008A2722"/>
    <w:rsid w:val="008A285E"/>
    <w:rsid w:val="008A3D7C"/>
    <w:rsid w:val="008A50C6"/>
    <w:rsid w:val="008A6530"/>
    <w:rsid w:val="008B3041"/>
    <w:rsid w:val="008B6730"/>
    <w:rsid w:val="008B7468"/>
    <w:rsid w:val="008B76DA"/>
    <w:rsid w:val="008C02DF"/>
    <w:rsid w:val="008C1BAD"/>
    <w:rsid w:val="008C7843"/>
    <w:rsid w:val="008C7B82"/>
    <w:rsid w:val="008D1C72"/>
    <w:rsid w:val="008D4F8E"/>
    <w:rsid w:val="008E17DF"/>
    <w:rsid w:val="008E5F92"/>
    <w:rsid w:val="008F1195"/>
    <w:rsid w:val="008F7B87"/>
    <w:rsid w:val="0090061A"/>
    <w:rsid w:val="00904AFA"/>
    <w:rsid w:val="00907EFB"/>
    <w:rsid w:val="00914311"/>
    <w:rsid w:val="009161D1"/>
    <w:rsid w:val="00917594"/>
    <w:rsid w:val="00917EEC"/>
    <w:rsid w:val="00921741"/>
    <w:rsid w:val="00921D75"/>
    <w:rsid w:val="00922209"/>
    <w:rsid w:val="00922787"/>
    <w:rsid w:val="009317DA"/>
    <w:rsid w:val="00931F4A"/>
    <w:rsid w:val="00932C61"/>
    <w:rsid w:val="00932DD0"/>
    <w:rsid w:val="009340B4"/>
    <w:rsid w:val="00936E33"/>
    <w:rsid w:val="009374E7"/>
    <w:rsid w:val="00940A6F"/>
    <w:rsid w:val="00943073"/>
    <w:rsid w:val="00943402"/>
    <w:rsid w:val="009477DF"/>
    <w:rsid w:val="00947F4C"/>
    <w:rsid w:val="00951C95"/>
    <w:rsid w:val="009529F1"/>
    <w:rsid w:val="00953795"/>
    <w:rsid w:val="00954BA4"/>
    <w:rsid w:val="00961858"/>
    <w:rsid w:val="009649BD"/>
    <w:rsid w:val="00966391"/>
    <w:rsid w:val="009675B0"/>
    <w:rsid w:val="00971B24"/>
    <w:rsid w:val="00972D0E"/>
    <w:rsid w:val="0097730F"/>
    <w:rsid w:val="00980989"/>
    <w:rsid w:val="00982777"/>
    <w:rsid w:val="00984F37"/>
    <w:rsid w:val="00986FE4"/>
    <w:rsid w:val="00990F54"/>
    <w:rsid w:val="00992230"/>
    <w:rsid w:val="00993631"/>
    <w:rsid w:val="009A2031"/>
    <w:rsid w:val="009A3B3D"/>
    <w:rsid w:val="009A41DD"/>
    <w:rsid w:val="009A47BC"/>
    <w:rsid w:val="009A5990"/>
    <w:rsid w:val="009A68BF"/>
    <w:rsid w:val="009B414B"/>
    <w:rsid w:val="009B57E8"/>
    <w:rsid w:val="009B5D12"/>
    <w:rsid w:val="009C1ED8"/>
    <w:rsid w:val="009C2A0A"/>
    <w:rsid w:val="009C5913"/>
    <w:rsid w:val="009C5C8B"/>
    <w:rsid w:val="009C75B5"/>
    <w:rsid w:val="009D298A"/>
    <w:rsid w:val="009D3ECB"/>
    <w:rsid w:val="009D515F"/>
    <w:rsid w:val="009D5C2D"/>
    <w:rsid w:val="009D6244"/>
    <w:rsid w:val="009D6585"/>
    <w:rsid w:val="009D79E2"/>
    <w:rsid w:val="009E26DF"/>
    <w:rsid w:val="009E3479"/>
    <w:rsid w:val="009E4E34"/>
    <w:rsid w:val="009E55C6"/>
    <w:rsid w:val="009E5BD8"/>
    <w:rsid w:val="009F01D8"/>
    <w:rsid w:val="009F1E6B"/>
    <w:rsid w:val="009F3350"/>
    <w:rsid w:val="009F35FA"/>
    <w:rsid w:val="009F6C36"/>
    <w:rsid w:val="009F7690"/>
    <w:rsid w:val="00A016C7"/>
    <w:rsid w:val="00A04E76"/>
    <w:rsid w:val="00A06045"/>
    <w:rsid w:val="00A101E0"/>
    <w:rsid w:val="00A11A84"/>
    <w:rsid w:val="00A1352E"/>
    <w:rsid w:val="00A23660"/>
    <w:rsid w:val="00A301DF"/>
    <w:rsid w:val="00A3326D"/>
    <w:rsid w:val="00A346EE"/>
    <w:rsid w:val="00A34E87"/>
    <w:rsid w:val="00A3732C"/>
    <w:rsid w:val="00A41167"/>
    <w:rsid w:val="00A41B1A"/>
    <w:rsid w:val="00A43FB8"/>
    <w:rsid w:val="00A44195"/>
    <w:rsid w:val="00A467BC"/>
    <w:rsid w:val="00A46A7E"/>
    <w:rsid w:val="00A47960"/>
    <w:rsid w:val="00A51E06"/>
    <w:rsid w:val="00A5213B"/>
    <w:rsid w:val="00A54AA5"/>
    <w:rsid w:val="00A54DFD"/>
    <w:rsid w:val="00A5500B"/>
    <w:rsid w:val="00A55A36"/>
    <w:rsid w:val="00A562EC"/>
    <w:rsid w:val="00A576FE"/>
    <w:rsid w:val="00A6164D"/>
    <w:rsid w:val="00A623E2"/>
    <w:rsid w:val="00A6326C"/>
    <w:rsid w:val="00A6392D"/>
    <w:rsid w:val="00A63E91"/>
    <w:rsid w:val="00A63EF5"/>
    <w:rsid w:val="00A711D2"/>
    <w:rsid w:val="00A71775"/>
    <w:rsid w:val="00A71D72"/>
    <w:rsid w:val="00A723E6"/>
    <w:rsid w:val="00A72F55"/>
    <w:rsid w:val="00A73F6F"/>
    <w:rsid w:val="00A74AFA"/>
    <w:rsid w:val="00A74FE8"/>
    <w:rsid w:val="00A76101"/>
    <w:rsid w:val="00A775A9"/>
    <w:rsid w:val="00A87A7D"/>
    <w:rsid w:val="00A933E6"/>
    <w:rsid w:val="00A93500"/>
    <w:rsid w:val="00A935A7"/>
    <w:rsid w:val="00AA127F"/>
    <w:rsid w:val="00AA1C27"/>
    <w:rsid w:val="00AA4614"/>
    <w:rsid w:val="00AB2CA3"/>
    <w:rsid w:val="00AB2CF0"/>
    <w:rsid w:val="00AB2E98"/>
    <w:rsid w:val="00AB36EC"/>
    <w:rsid w:val="00AB68AC"/>
    <w:rsid w:val="00AC2BDF"/>
    <w:rsid w:val="00AC2E61"/>
    <w:rsid w:val="00AC3C5E"/>
    <w:rsid w:val="00AC7440"/>
    <w:rsid w:val="00AD00C3"/>
    <w:rsid w:val="00AD02D0"/>
    <w:rsid w:val="00AE04D6"/>
    <w:rsid w:val="00AE1A90"/>
    <w:rsid w:val="00AE4A19"/>
    <w:rsid w:val="00AF071B"/>
    <w:rsid w:val="00AF1412"/>
    <w:rsid w:val="00AF26A8"/>
    <w:rsid w:val="00AF32C6"/>
    <w:rsid w:val="00B06187"/>
    <w:rsid w:val="00B107E8"/>
    <w:rsid w:val="00B13590"/>
    <w:rsid w:val="00B13A91"/>
    <w:rsid w:val="00B1695D"/>
    <w:rsid w:val="00B2298B"/>
    <w:rsid w:val="00B233C1"/>
    <w:rsid w:val="00B24F8D"/>
    <w:rsid w:val="00B257CA"/>
    <w:rsid w:val="00B27547"/>
    <w:rsid w:val="00B27A8C"/>
    <w:rsid w:val="00B27E1E"/>
    <w:rsid w:val="00B27F18"/>
    <w:rsid w:val="00B37B42"/>
    <w:rsid w:val="00B43020"/>
    <w:rsid w:val="00B438DB"/>
    <w:rsid w:val="00B4788F"/>
    <w:rsid w:val="00B50831"/>
    <w:rsid w:val="00B51316"/>
    <w:rsid w:val="00B53B9F"/>
    <w:rsid w:val="00B57151"/>
    <w:rsid w:val="00B61050"/>
    <w:rsid w:val="00B623AA"/>
    <w:rsid w:val="00B668BF"/>
    <w:rsid w:val="00B71088"/>
    <w:rsid w:val="00B73407"/>
    <w:rsid w:val="00B73538"/>
    <w:rsid w:val="00B777B7"/>
    <w:rsid w:val="00B8727A"/>
    <w:rsid w:val="00B902D4"/>
    <w:rsid w:val="00B9146D"/>
    <w:rsid w:val="00B91A1E"/>
    <w:rsid w:val="00B92A4B"/>
    <w:rsid w:val="00B96A3B"/>
    <w:rsid w:val="00B96B71"/>
    <w:rsid w:val="00BA043B"/>
    <w:rsid w:val="00BA28FF"/>
    <w:rsid w:val="00BA4817"/>
    <w:rsid w:val="00BB2A5B"/>
    <w:rsid w:val="00BB3394"/>
    <w:rsid w:val="00BB3E2E"/>
    <w:rsid w:val="00BB6154"/>
    <w:rsid w:val="00BC0A39"/>
    <w:rsid w:val="00BC1F17"/>
    <w:rsid w:val="00BC4F04"/>
    <w:rsid w:val="00BD082E"/>
    <w:rsid w:val="00BD1B5B"/>
    <w:rsid w:val="00BD34C8"/>
    <w:rsid w:val="00BD7F7C"/>
    <w:rsid w:val="00BE10A9"/>
    <w:rsid w:val="00BE173F"/>
    <w:rsid w:val="00BE53D4"/>
    <w:rsid w:val="00BE635D"/>
    <w:rsid w:val="00BF2EB1"/>
    <w:rsid w:val="00BF486B"/>
    <w:rsid w:val="00C006A8"/>
    <w:rsid w:val="00C00B2A"/>
    <w:rsid w:val="00C027BD"/>
    <w:rsid w:val="00C0287E"/>
    <w:rsid w:val="00C02BF3"/>
    <w:rsid w:val="00C04B71"/>
    <w:rsid w:val="00C10DC7"/>
    <w:rsid w:val="00C12DAD"/>
    <w:rsid w:val="00C12FE6"/>
    <w:rsid w:val="00C13439"/>
    <w:rsid w:val="00C1398B"/>
    <w:rsid w:val="00C2167D"/>
    <w:rsid w:val="00C21859"/>
    <w:rsid w:val="00C21A83"/>
    <w:rsid w:val="00C22053"/>
    <w:rsid w:val="00C2439F"/>
    <w:rsid w:val="00C25114"/>
    <w:rsid w:val="00C254C1"/>
    <w:rsid w:val="00C27369"/>
    <w:rsid w:val="00C32CB1"/>
    <w:rsid w:val="00C34E68"/>
    <w:rsid w:val="00C369B5"/>
    <w:rsid w:val="00C3752B"/>
    <w:rsid w:val="00C37F8A"/>
    <w:rsid w:val="00C40F08"/>
    <w:rsid w:val="00C414D5"/>
    <w:rsid w:val="00C41615"/>
    <w:rsid w:val="00C42028"/>
    <w:rsid w:val="00C42711"/>
    <w:rsid w:val="00C42ECF"/>
    <w:rsid w:val="00C45903"/>
    <w:rsid w:val="00C471E1"/>
    <w:rsid w:val="00C511CA"/>
    <w:rsid w:val="00C51D31"/>
    <w:rsid w:val="00C51DA8"/>
    <w:rsid w:val="00C539D2"/>
    <w:rsid w:val="00C55125"/>
    <w:rsid w:val="00C57150"/>
    <w:rsid w:val="00C616D2"/>
    <w:rsid w:val="00C638CF"/>
    <w:rsid w:val="00C64B13"/>
    <w:rsid w:val="00C65C18"/>
    <w:rsid w:val="00C67F66"/>
    <w:rsid w:val="00C860A2"/>
    <w:rsid w:val="00C86C46"/>
    <w:rsid w:val="00C87FB4"/>
    <w:rsid w:val="00C90422"/>
    <w:rsid w:val="00C93906"/>
    <w:rsid w:val="00C969F6"/>
    <w:rsid w:val="00C96D40"/>
    <w:rsid w:val="00CA1164"/>
    <w:rsid w:val="00CB171D"/>
    <w:rsid w:val="00CB1731"/>
    <w:rsid w:val="00CB3657"/>
    <w:rsid w:val="00CB3E5D"/>
    <w:rsid w:val="00CC1059"/>
    <w:rsid w:val="00CC5059"/>
    <w:rsid w:val="00CC6D9B"/>
    <w:rsid w:val="00CD1733"/>
    <w:rsid w:val="00CD1885"/>
    <w:rsid w:val="00CD20D7"/>
    <w:rsid w:val="00CD2BBB"/>
    <w:rsid w:val="00CD42AE"/>
    <w:rsid w:val="00CD5C52"/>
    <w:rsid w:val="00CD6330"/>
    <w:rsid w:val="00CD7721"/>
    <w:rsid w:val="00CE5872"/>
    <w:rsid w:val="00CF0D29"/>
    <w:rsid w:val="00CF2F39"/>
    <w:rsid w:val="00CF454B"/>
    <w:rsid w:val="00CF56B8"/>
    <w:rsid w:val="00CF7494"/>
    <w:rsid w:val="00D00AE2"/>
    <w:rsid w:val="00D00CD7"/>
    <w:rsid w:val="00D02959"/>
    <w:rsid w:val="00D02995"/>
    <w:rsid w:val="00D04909"/>
    <w:rsid w:val="00D04CC5"/>
    <w:rsid w:val="00D04D5B"/>
    <w:rsid w:val="00D04EE1"/>
    <w:rsid w:val="00D05C5A"/>
    <w:rsid w:val="00D05F60"/>
    <w:rsid w:val="00D106BD"/>
    <w:rsid w:val="00D11F6A"/>
    <w:rsid w:val="00D213A1"/>
    <w:rsid w:val="00D236A3"/>
    <w:rsid w:val="00D24D23"/>
    <w:rsid w:val="00D26416"/>
    <w:rsid w:val="00D27A8E"/>
    <w:rsid w:val="00D307FB"/>
    <w:rsid w:val="00D316A0"/>
    <w:rsid w:val="00D32D05"/>
    <w:rsid w:val="00D34C42"/>
    <w:rsid w:val="00D34CB5"/>
    <w:rsid w:val="00D40CE1"/>
    <w:rsid w:val="00D4174C"/>
    <w:rsid w:val="00D4212F"/>
    <w:rsid w:val="00D44B3E"/>
    <w:rsid w:val="00D46F66"/>
    <w:rsid w:val="00D47A15"/>
    <w:rsid w:val="00D50149"/>
    <w:rsid w:val="00D51709"/>
    <w:rsid w:val="00D54D58"/>
    <w:rsid w:val="00D57840"/>
    <w:rsid w:val="00D6035F"/>
    <w:rsid w:val="00D61F2A"/>
    <w:rsid w:val="00D63F09"/>
    <w:rsid w:val="00D64F29"/>
    <w:rsid w:val="00D71AA0"/>
    <w:rsid w:val="00D72873"/>
    <w:rsid w:val="00D747D3"/>
    <w:rsid w:val="00D75E80"/>
    <w:rsid w:val="00D77A34"/>
    <w:rsid w:val="00D80461"/>
    <w:rsid w:val="00D80CD5"/>
    <w:rsid w:val="00D82D6B"/>
    <w:rsid w:val="00D83CA4"/>
    <w:rsid w:val="00D83DB2"/>
    <w:rsid w:val="00D83DCB"/>
    <w:rsid w:val="00D846A8"/>
    <w:rsid w:val="00D85423"/>
    <w:rsid w:val="00D91424"/>
    <w:rsid w:val="00D9305C"/>
    <w:rsid w:val="00DA137D"/>
    <w:rsid w:val="00DA27AC"/>
    <w:rsid w:val="00DA76E0"/>
    <w:rsid w:val="00DB07D5"/>
    <w:rsid w:val="00DB2E3B"/>
    <w:rsid w:val="00DB499E"/>
    <w:rsid w:val="00DB53D3"/>
    <w:rsid w:val="00DB7A77"/>
    <w:rsid w:val="00DC065F"/>
    <w:rsid w:val="00DC20FD"/>
    <w:rsid w:val="00DC3A02"/>
    <w:rsid w:val="00DC55BC"/>
    <w:rsid w:val="00DC57BB"/>
    <w:rsid w:val="00DC6687"/>
    <w:rsid w:val="00DD1447"/>
    <w:rsid w:val="00DD14CB"/>
    <w:rsid w:val="00DD1747"/>
    <w:rsid w:val="00DD5855"/>
    <w:rsid w:val="00DD690A"/>
    <w:rsid w:val="00DD7F8B"/>
    <w:rsid w:val="00DF1661"/>
    <w:rsid w:val="00DF2A7A"/>
    <w:rsid w:val="00E03304"/>
    <w:rsid w:val="00E03999"/>
    <w:rsid w:val="00E045E6"/>
    <w:rsid w:val="00E0735A"/>
    <w:rsid w:val="00E078EE"/>
    <w:rsid w:val="00E1254B"/>
    <w:rsid w:val="00E15B31"/>
    <w:rsid w:val="00E20441"/>
    <w:rsid w:val="00E20648"/>
    <w:rsid w:val="00E262AC"/>
    <w:rsid w:val="00E32F3C"/>
    <w:rsid w:val="00E3378F"/>
    <w:rsid w:val="00E33A59"/>
    <w:rsid w:val="00E42426"/>
    <w:rsid w:val="00E472D4"/>
    <w:rsid w:val="00E5147C"/>
    <w:rsid w:val="00E57E5E"/>
    <w:rsid w:val="00E600CF"/>
    <w:rsid w:val="00E63AC6"/>
    <w:rsid w:val="00E65B54"/>
    <w:rsid w:val="00E66C1B"/>
    <w:rsid w:val="00E67984"/>
    <w:rsid w:val="00E7043F"/>
    <w:rsid w:val="00E7052C"/>
    <w:rsid w:val="00E70F40"/>
    <w:rsid w:val="00E73E73"/>
    <w:rsid w:val="00E75A38"/>
    <w:rsid w:val="00E770CC"/>
    <w:rsid w:val="00E80044"/>
    <w:rsid w:val="00E87A47"/>
    <w:rsid w:val="00E91117"/>
    <w:rsid w:val="00E92727"/>
    <w:rsid w:val="00E92D7D"/>
    <w:rsid w:val="00EA273F"/>
    <w:rsid w:val="00EA3A7E"/>
    <w:rsid w:val="00EA4252"/>
    <w:rsid w:val="00EA6681"/>
    <w:rsid w:val="00EB3765"/>
    <w:rsid w:val="00EC19AD"/>
    <w:rsid w:val="00EC1A84"/>
    <w:rsid w:val="00EC22A6"/>
    <w:rsid w:val="00ED5C9C"/>
    <w:rsid w:val="00ED5EEE"/>
    <w:rsid w:val="00EE1193"/>
    <w:rsid w:val="00EE1FB6"/>
    <w:rsid w:val="00EE2966"/>
    <w:rsid w:val="00EE3965"/>
    <w:rsid w:val="00EE7B49"/>
    <w:rsid w:val="00EF3BEA"/>
    <w:rsid w:val="00EF7AA6"/>
    <w:rsid w:val="00F00955"/>
    <w:rsid w:val="00F009D5"/>
    <w:rsid w:val="00F03721"/>
    <w:rsid w:val="00F12423"/>
    <w:rsid w:val="00F14B6D"/>
    <w:rsid w:val="00F14CE2"/>
    <w:rsid w:val="00F170EE"/>
    <w:rsid w:val="00F17652"/>
    <w:rsid w:val="00F17979"/>
    <w:rsid w:val="00F22818"/>
    <w:rsid w:val="00F242CE"/>
    <w:rsid w:val="00F24977"/>
    <w:rsid w:val="00F3237B"/>
    <w:rsid w:val="00F32F39"/>
    <w:rsid w:val="00F3760E"/>
    <w:rsid w:val="00F37B0E"/>
    <w:rsid w:val="00F42339"/>
    <w:rsid w:val="00F447D3"/>
    <w:rsid w:val="00F45DE5"/>
    <w:rsid w:val="00F477D5"/>
    <w:rsid w:val="00F51368"/>
    <w:rsid w:val="00F52261"/>
    <w:rsid w:val="00F52901"/>
    <w:rsid w:val="00F578BF"/>
    <w:rsid w:val="00F57946"/>
    <w:rsid w:val="00F621F5"/>
    <w:rsid w:val="00F629E0"/>
    <w:rsid w:val="00F62F98"/>
    <w:rsid w:val="00F6620D"/>
    <w:rsid w:val="00F66585"/>
    <w:rsid w:val="00F66B91"/>
    <w:rsid w:val="00F6719B"/>
    <w:rsid w:val="00F72D8A"/>
    <w:rsid w:val="00F74B39"/>
    <w:rsid w:val="00F77A0E"/>
    <w:rsid w:val="00F81B96"/>
    <w:rsid w:val="00F82318"/>
    <w:rsid w:val="00F85152"/>
    <w:rsid w:val="00F87A4F"/>
    <w:rsid w:val="00F87E18"/>
    <w:rsid w:val="00F902CD"/>
    <w:rsid w:val="00F9176D"/>
    <w:rsid w:val="00F91EB8"/>
    <w:rsid w:val="00F94A29"/>
    <w:rsid w:val="00F94CB5"/>
    <w:rsid w:val="00FA148E"/>
    <w:rsid w:val="00FA2F98"/>
    <w:rsid w:val="00FA361B"/>
    <w:rsid w:val="00FA3BE4"/>
    <w:rsid w:val="00FA55CB"/>
    <w:rsid w:val="00FA6223"/>
    <w:rsid w:val="00FA72AA"/>
    <w:rsid w:val="00FB026A"/>
    <w:rsid w:val="00FB1260"/>
    <w:rsid w:val="00FB1B14"/>
    <w:rsid w:val="00FB1C90"/>
    <w:rsid w:val="00FB2326"/>
    <w:rsid w:val="00FB2D14"/>
    <w:rsid w:val="00FB2FC4"/>
    <w:rsid w:val="00FB76B2"/>
    <w:rsid w:val="00FC102D"/>
    <w:rsid w:val="00FC2A6C"/>
    <w:rsid w:val="00FC4EE7"/>
    <w:rsid w:val="00FC5421"/>
    <w:rsid w:val="00FC5E28"/>
    <w:rsid w:val="00FC5EE1"/>
    <w:rsid w:val="00FC70C0"/>
    <w:rsid w:val="00FC775D"/>
    <w:rsid w:val="00FD0528"/>
    <w:rsid w:val="00FD0701"/>
    <w:rsid w:val="00FD3FCA"/>
    <w:rsid w:val="00FD423C"/>
    <w:rsid w:val="00FD71A5"/>
    <w:rsid w:val="00FE31DC"/>
    <w:rsid w:val="00FE4344"/>
    <w:rsid w:val="00FE5531"/>
    <w:rsid w:val="00FE6458"/>
    <w:rsid w:val="00FF4CC5"/>
    <w:rsid w:val="00FF4E0C"/>
    <w:rsid w:val="00FF60ED"/>
    <w:rsid w:val="00FF688C"/>
    <w:rsid w:val="6A7770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251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54467"/>
    <w:pPr>
      <w:widowControl w:val="0"/>
      <w:jc w:val="both"/>
    </w:pPr>
    <w:rPr>
      <w:kern w:val="2"/>
      <w:sz w:val="24"/>
    </w:rPr>
  </w:style>
  <w:style w:type="paragraph" w:styleId="1">
    <w:name w:val="heading 1"/>
    <w:aliases w:val="二级目录"/>
    <w:basedOn w:val="a"/>
    <w:next w:val="a"/>
    <w:link w:val="1Char"/>
    <w:autoRedefine/>
    <w:qFormat/>
    <w:rsid w:val="00C42028"/>
    <w:pPr>
      <w:keepNext/>
      <w:keepLines/>
      <w:spacing w:line="288" w:lineRule="auto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semiHidden/>
    <w:unhideWhenUsed/>
    <w:qFormat/>
    <w:rsid w:val="00BC0A3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FE5531"/>
  </w:style>
  <w:style w:type="character" w:styleId="a4">
    <w:name w:val="Placeholder Text"/>
    <w:basedOn w:val="a0"/>
    <w:rsid w:val="00FE5531"/>
    <w:rPr>
      <w:color w:val="808080"/>
    </w:rPr>
  </w:style>
  <w:style w:type="character" w:styleId="a5">
    <w:name w:val="Hyperlink"/>
    <w:basedOn w:val="a0"/>
    <w:uiPriority w:val="99"/>
    <w:rsid w:val="00FE5531"/>
    <w:rPr>
      <w:color w:val="0000FF"/>
      <w:u w:val="single"/>
    </w:rPr>
  </w:style>
  <w:style w:type="character" w:customStyle="1" w:styleId="15">
    <w:name w:val="15"/>
    <w:basedOn w:val="a0"/>
    <w:rsid w:val="00FE5531"/>
    <w:rPr>
      <w:rFonts w:ascii="Times New Roman" w:hAnsi="Times New Roman" w:hint="default"/>
      <w:color w:val="0000FF"/>
      <w:sz w:val="20"/>
      <w:u w:val="single"/>
    </w:rPr>
  </w:style>
  <w:style w:type="paragraph" w:styleId="a6">
    <w:name w:val="annotation text"/>
    <w:basedOn w:val="a"/>
    <w:link w:val="Char"/>
    <w:rsid w:val="00FE5531"/>
    <w:pPr>
      <w:jc w:val="left"/>
    </w:pPr>
  </w:style>
  <w:style w:type="paragraph" w:styleId="a7">
    <w:name w:val="Balloon Text"/>
    <w:basedOn w:val="a"/>
    <w:link w:val="Char0"/>
    <w:rsid w:val="00FE5531"/>
    <w:rPr>
      <w:sz w:val="18"/>
      <w:szCs w:val="18"/>
    </w:rPr>
  </w:style>
  <w:style w:type="paragraph" w:styleId="a8">
    <w:name w:val="Body Text Indent"/>
    <w:basedOn w:val="a"/>
    <w:link w:val="Char1"/>
    <w:rsid w:val="00FE5531"/>
    <w:pPr>
      <w:ind w:firstLineChars="200" w:firstLine="420"/>
    </w:pPr>
  </w:style>
  <w:style w:type="paragraph" w:styleId="a9">
    <w:name w:val="header"/>
    <w:basedOn w:val="a"/>
    <w:link w:val="Char2"/>
    <w:uiPriority w:val="99"/>
    <w:rsid w:val="00FE55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a">
    <w:name w:val="footer"/>
    <w:basedOn w:val="a"/>
    <w:link w:val="Char3"/>
    <w:rsid w:val="00FE5531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b">
    <w:name w:val="Normal (Web)"/>
    <w:basedOn w:val="a"/>
    <w:rsid w:val="00FE5531"/>
    <w:pPr>
      <w:widowControl/>
      <w:spacing w:before="45" w:after="45"/>
      <w:jc w:val="left"/>
    </w:pPr>
    <w:rPr>
      <w:rFonts w:ascii="宋体" w:hAnsi="宋体" w:cs="宋体"/>
      <w:kern w:val="0"/>
      <w:szCs w:val="24"/>
    </w:rPr>
  </w:style>
  <w:style w:type="paragraph" w:customStyle="1" w:styleId="Char4">
    <w:name w:val="Char"/>
    <w:basedOn w:val="a"/>
    <w:rsid w:val="00FE5531"/>
  </w:style>
  <w:style w:type="paragraph" w:customStyle="1" w:styleId="0">
    <w:name w:val="0"/>
    <w:basedOn w:val="a"/>
    <w:rsid w:val="00FE5531"/>
    <w:pPr>
      <w:widowControl/>
      <w:snapToGrid w:val="0"/>
    </w:pPr>
    <w:rPr>
      <w:kern w:val="0"/>
    </w:rPr>
  </w:style>
  <w:style w:type="character" w:styleId="ac">
    <w:name w:val="FollowedHyperlink"/>
    <w:basedOn w:val="a0"/>
    <w:rsid w:val="00A933E6"/>
    <w:rPr>
      <w:color w:val="800080"/>
      <w:u w:val="single"/>
    </w:rPr>
  </w:style>
  <w:style w:type="paragraph" w:styleId="ad">
    <w:name w:val="Title"/>
    <w:aliases w:val="一级目录"/>
    <w:basedOn w:val="a"/>
    <w:next w:val="a"/>
    <w:link w:val="Char5"/>
    <w:qFormat/>
    <w:rsid w:val="00C027BD"/>
    <w:pPr>
      <w:spacing w:before="240" w:after="60"/>
      <w:jc w:val="left"/>
      <w:outlineLvl w:val="0"/>
    </w:pPr>
    <w:rPr>
      <w:rFonts w:ascii="Cambria" w:eastAsia="黑体" w:hAnsi="Cambria"/>
      <w:b/>
      <w:bCs/>
      <w:sz w:val="32"/>
      <w:szCs w:val="32"/>
    </w:rPr>
  </w:style>
  <w:style w:type="character" w:customStyle="1" w:styleId="Char5">
    <w:name w:val="标题 Char"/>
    <w:aliases w:val="一级目录 Char"/>
    <w:basedOn w:val="a0"/>
    <w:link w:val="ad"/>
    <w:rsid w:val="00C027BD"/>
    <w:rPr>
      <w:rFonts w:ascii="Cambria" w:eastAsia="黑体" w:hAnsi="Cambria" w:cs="Times New Roman"/>
      <w:b/>
      <w:bCs/>
      <w:kern w:val="2"/>
      <w:sz w:val="32"/>
      <w:szCs w:val="32"/>
    </w:rPr>
  </w:style>
  <w:style w:type="character" w:customStyle="1" w:styleId="1Char">
    <w:name w:val="标题 1 Char"/>
    <w:aliases w:val="二级目录 Char"/>
    <w:basedOn w:val="a0"/>
    <w:link w:val="1"/>
    <w:rsid w:val="00C42028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semiHidden/>
    <w:rsid w:val="00BC0A39"/>
    <w:rPr>
      <w:rFonts w:ascii="Cambria" w:eastAsia="宋体" w:hAnsi="Cambria" w:cs="Times New Roman"/>
      <w:b/>
      <w:bCs/>
      <w:kern w:val="2"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3A3D59"/>
    <w:pPr>
      <w:tabs>
        <w:tab w:val="right" w:leader="dot" w:pos="8296"/>
      </w:tabs>
      <w:spacing w:line="360" w:lineRule="auto"/>
    </w:pPr>
  </w:style>
  <w:style w:type="paragraph" w:styleId="20">
    <w:name w:val="toc 2"/>
    <w:basedOn w:val="a"/>
    <w:next w:val="a"/>
    <w:autoRedefine/>
    <w:uiPriority w:val="39"/>
    <w:rsid w:val="00BC0A39"/>
    <w:pPr>
      <w:tabs>
        <w:tab w:val="right" w:leader="dot" w:pos="8296"/>
      </w:tabs>
      <w:spacing w:line="360" w:lineRule="auto"/>
      <w:ind w:leftChars="200" w:left="420"/>
    </w:pPr>
  </w:style>
  <w:style w:type="character" w:styleId="ae">
    <w:name w:val="Emphasis"/>
    <w:aliases w:val="注"/>
    <w:basedOn w:val="a0"/>
    <w:qFormat/>
    <w:rsid w:val="002F64A3"/>
    <w:rPr>
      <w:rFonts w:eastAsiaTheme="minorEastAsia"/>
      <w:b/>
      <w:iCs/>
      <w:sz w:val="21"/>
    </w:rPr>
  </w:style>
  <w:style w:type="paragraph" w:styleId="af">
    <w:name w:val="List Paragraph"/>
    <w:basedOn w:val="a"/>
    <w:uiPriority w:val="99"/>
    <w:qFormat/>
    <w:rsid w:val="00BF486B"/>
    <w:pPr>
      <w:ind w:firstLineChars="200" w:firstLine="420"/>
    </w:pPr>
  </w:style>
  <w:style w:type="paragraph" w:styleId="af0">
    <w:name w:val="Document Map"/>
    <w:basedOn w:val="a"/>
    <w:link w:val="Char6"/>
    <w:rsid w:val="00EF7AA6"/>
    <w:rPr>
      <w:rFonts w:ascii="宋体"/>
      <w:sz w:val="18"/>
      <w:szCs w:val="18"/>
    </w:rPr>
  </w:style>
  <w:style w:type="character" w:customStyle="1" w:styleId="Char6">
    <w:name w:val="文档结构图 Char"/>
    <w:basedOn w:val="a0"/>
    <w:link w:val="af0"/>
    <w:rsid w:val="00EF7AA6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99"/>
    <w:unhideWhenUsed/>
    <w:rsid w:val="00F3237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页眉 Char"/>
    <w:basedOn w:val="a0"/>
    <w:link w:val="a9"/>
    <w:uiPriority w:val="99"/>
    <w:rsid w:val="00472D82"/>
    <w:rPr>
      <w:kern w:val="2"/>
      <w:sz w:val="18"/>
    </w:rPr>
  </w:style>
  <w:style w:type="paragraph" w:styleId="af2">
    <w:name w:val="Subtitle"/>
    <w:basedOn w:val="a"/>
    <w:next w:val="a"/>
    <w:link w:val="Char7"/>
    <w:qFormat/>
    <w:rsid w:val="004460F1"/>
    <w:pPr>
      <w:spacing w:before="240" w:after="60" w:line="312" w:lineRule="auto"/>
      <w:outlineLvl w:val="1"/>
    </w:pPr>
    <w:rPr>
      <w:rFonts w:asciiTheme="majorHAnsi" w:eastAsia="黑体" w:hAnsiTheme="majorHAnsi" w:cstheme="majorBidi"/>
      <w:b/>
      <w:bCs/>
      <w:kern w:val="28"/>
      <w:szCs w:val="32"/>
    </w:rPr>
  </w:style>
  <w:style w:type="character" w:customStyle="1" w:styleId="Char7">
    <w:name w:val="副标题 Char"/>
    <w:basedOn w:val="a0"/>
    <w:link w:val="af2"/>
    <w:rsid w:val="004460F1"/>
    <w:rPr>
      <w:rFonts w:asciiTheme="majorHAnsi" w:eastAsia="黑体" w:hAnsiTheme="majorHAnsi" w:cstheme="majorBidi"/>
      <w:b/>
      <w:bCs/>
      <w:kern w:val="28"/>
      <w:sz w:val="24"/>
      <w:szCs w:val="32"/>
    </w:rPr>
  </w:style>
  <w:style w:type="character" w:styleId="af3">
    <w:name w:val="Strong"/>
    <w:basedOn w:val="a0"/>
    <w:qFormat/>
    <w:rsid w:val="004460F1"/>
    <w:rPr>
      <w:bCs/>
    </w:rPr>
  </w:style>
  <w:style w:type="character" w:customStyle="1" w:styleId="1Char1">
    <w:name w:val="标题 1 Char1"/>
    <w:aliases w:val="二级目录 Char1"/>
    <w:basedOn w:val="a0"/>
    <w:rsid w:val="00BC1F17"/>
    <w:rPr>
      <w:b/>
      <w:bCs/>
      <w:kern w:val="44"/>
      <w:sz w:val="44"/>
      <w:szCs w:val="44"/>
    </w:rPr>
  </w:style>
  <w:style w:type="character" w:customStyle="1" w:styleId="Char">
    <w:name w:val="批注文字 Char"/>
    <w:basedOn w:val="a0"/>
    <w:link w:val="a6"/>
    <w:rsid w:val="00BC1F17"/>
    <w:rPr>
      <w:kern w:val="2"/>
      <w:sz w:val="24"/>
    </w:rPr>
  </w:style>
  <w:style w:type="character" w:customStyle="1" w:styleId="Char3">
    <w:name w:val="页脚 Char"/>
    <w:basedOn w:val="a0"/>
    <w:link w:val="aa"/>
    <w:rsid w:val="00BC1F17"/>
    <w:rPr>
      <w:kern w:val="2"/>
      <w:sz w:val="18"/>
    </w:rPr>
  </w:style>
  <w:style w:type="character" w:customStyle="1" w:styleId="Char10">
    <w:name w:val="标题 Char1"/>
    <w:aliases w:val="一级目录 Char1"/>
    <w:basedOn w:val="a0"/>
    <w:rsid w:val="00BC1F17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Char1">
    <w:name w:val="正文文本缩进 Char"/>
    <w:basedOn w:val="a0"/>
    <w:link w:val="a8"/>
    <w:rsid w:val="00BC1F17"/>
    <w:rPr>
      <w:kern w:val="2"/>
      <w:sz w:val="24"/>
    </w:rPr>
  </w:style>
  <w:style w:type="character" w:customStyle="1" w:styleId="Char0">
    <w:name w:val="批注框文本 Char"/>
    <w:basedOn w:val="a0"/>
    <w:link w:val="a7"/>
    <w:rsid w:val="00BC1F17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5621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57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315DE9-2E92-47BA-BFD4-CBB5F9CB6A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7</TotalTime>
  <Pages>1</Pages>
  <Words>2008</Words>
  <Characters>11450</Characters>
  <Application>Microsoft Office Word</Application>
  <DocSecurity>0</DocSecurity>
  <PresentationFormat/>
  <Lines>95</Lines>
  <Paragraphs>26</Paragraphs>
  <Slides>0</Slides>
  <Notes>0</Notes>
  <HiddenSlides>0</HiddenSlides>
  <MMClips>0</MMClips>
  <ScaleCrop>false</ScaleCrop>
  <Manager/>
  <Company>MC SYSTEM</Company>
  <LinksUpToDate>false</LinksUpToDate>
  <CharactersWithSpaces>13432</CharactersWithSpaces>
  <SharedDoc>false</SharedDoc>
  <HLinks>
    <vt:vector size="132" baseType="variant">
      <vt:variant>
        <vt:i4>4718671</vt:i4>
      </vt:variant>
      <vt:variant>
        <vt:i4>171</vt:i4>
      </vt:variant>
      <vt:variant>
        <vt:i4>0</vt:i4>
      </vt:variant>
      <vt:variant>
        <vt:i4>5</vt:i4>
      </vt:variant>
      <vt:variant>
        <vt:lpwstr>http://www.sheenrun.com/</vt:lpwstr>
      </vt:variant>
      <vt:variant>
        <vt:lpwstr/>
      </vt:variant>
      <vt:variant>
        <vt:i4>5570633</vt:i4>
      </vt:variant>
      <vt:variant>
        <vt:i4>123</vt:i4>
      </vt:variant>
      <vt:variant>
        <vt:i4>0</vt:i4>
      </vt:variant>
      <vt:variant>
        <vt:i4>5</vt:i4>
      </vt:variant>
      <vt:variant>
        <vt:lpwstr>http://www.jnfeiyue.com/</vt:lpwstr>
      </vt:variant>
      <vt:variant>
        <vt:lpwstr/>
      </vt:variant>
      <vt:variant>
        <vt:i4>20316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8696796</vt:lpwstr>
      </vt:variant>
      <vt:variant>
        <vt:i4>20316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8696795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8696794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8696793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8696792</vt:lpwstr>
      </vt:variant>
      <vt:variant>
        <vt:i4>20316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8696791</vt:lpwstr>
      </vt:variant>
      <vt:variant>
        <vt:i4>20316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696790</vt:lpwstr>
      </vt:variant>
      <vt:variant>
        <vt:i4>19661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696789</vt:lpwstr>
      </vt:variant>
      <vt:variant>
        <vt:i4>19661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696788</vt:lpwstr>
      </vt:variant>
      <vt:variant>
        <vt:i4>19661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696787</vt:lpwstr>
      </vt:variant>
      <vt:variant>
        <vt:i4>196613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696786</vt:lpwstr>
      </vt:variant>
      <vt:variant>
        <vt:i4>196613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696785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696784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696783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696782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696781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696780</vt:lpwstr>
      </vt:variant>
      <vt:variant>
        <vt:i4>11141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696779</vt:lpwstr>
      </vt:variant>
      <vt:variant>
        <vt:i4>11141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696778</vt:lpwstr>
      </vt:variant>
      <vt:variant>
        <vt:i4>11141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69677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R-LV300型激光夜视仪</dc:title>
  <dc:subject/>
  <dc:creator>MC SYSTEM</dc:creator>
  <cp:keywords/>
  <dc:description/>
  <cp:lastModifiedBy>Microsoft</cp:lastModifiedBy>
  <cp:revision>169</cp:revision>
  <cp:lastPrinted>2017-11-25T01:46:00Z</cp:lastPrinted>
  <dcterms:created xsi:type="dcterms:W3CDTF">2015-07-23T01:46:00Z</dcterms:created>
  <dcterms:modified xsi:type="dcterms:W3CDTF">2017-11-25T01:4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85</vt:lpwstr>
  </property>
</Properties>
</file>